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FEDA08" w14:textId="77777777" w:rsidR="00CF678E" w:rsidRPr="0070019B" w:rsidRDefault="00CF678E" w:rsidP="006B3E6D">
      <w:pPr>
        <w:spacing w:line="240" w:lineRule="auto"/>
        <w:ind w:left="587" w:right="15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МИНИСТЕРСТВО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НАУКИ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И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ВЫСШЕГО</w:t>
      </w:r>
      <w:r w:rsidRPr="0070019B">
        <w:rPr>
          <w:rFonts w:ascii="Times New Roman" w:hAnsi="Times New Roman" w:cs="Times New Roman"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ОБРАЗОВАНИЯ</w:t>
      </w:r>
      <w:r w:rsidRPr="0070019B">
        <w:rPr>
          <w:rFonts w:ascii="Times New Roman" w:hAnsi="Times New Roman" w:cs="Times New Roman"/>
          <w:spacing w:val="-4"/>
          <w:sz w:val="24"/>
        </w:rPr>
        <w:t xml:space="preserve"> </w:t>
      </w:r>
      <w:r w:rsidRPr="0070019B">
        <w:rPr>
          <w:rFonts w:ascii="Times New Roman" w:hAnsi="Times New Roman" w:cs="Times New Roman"/>
          <w:spacing w:val="-2"/>
          <w:sz w:val="24"/>
        </w:rPr>
        <w:t>РОССИЙСКОЙ</w:t>
      </w:r>
    </w:p>
    <w:p w14:paraId="2FFF305C" w14:textId="77777777" w:rsidR="00CF678E" w:rsidRPr="0070019B" w:rsidRDefault="00CF678E" w:rsidP="002D6D43">
      <w:pPr>
        <w:spacing w:line="240" w:lineRule="auto"/>
        <w:ind w:left="567" w:right="432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pacing w:val="-2"/>
          <w:sz w:val="24"/>
        </w:rPr>
        <w:t>ФЕДЕРАЦИИ</w:t>
      </w:r>
    </w:p>
    <w:p w14:paraId="6BEF0FE3" w14:textId="77777777" w:rsidR="00CF678E" w:rsidRPr="0070019B" w:rsidRDefault="00CF678E" w:rsidP="002D6D43">
      <w:pPr>
        <w:spacing w:line="240" w:lineRule="auto"/>
        <w:ind w:left="567" w:right="80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Федеральное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государственное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бюджетное</w:t>
      </w:r>
      <w:r w:rsidRPr="0070019B">
        <w:rPr>
          <w:rFonts w:ascii="Times New Roman" w:hAnsi="Times New Roman" w:cs="Times New Roman"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образовательное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учреждение высшего образования «Московский государственный технический университет им. Н.Э. Баумана»</w:t>
      </w:r>
    </w:p>
    <w:p w14:paraId="4D4168D5" w14:textId="77777777" w:rsidR="00CF678E" w:rsidRPr="0070019B" w:rsidRDefault="00CF678E" w:rsidP="002D6D43">
      <w:pPr>
        <w:spacing w:line="240" w:lineRule="auto"/>
        <w:ind w:left="567" w:right="15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(национальный</w:t>
      </w:r>
      <w:r w:rsidRPr="0070019B">
        <w:rPr>
          <w:rFonts w:ascii="Times New Roman" w:hAnsi="Times New Roman" w:cs="Times New Roman"/>
          <w:spacing w:val="-1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исследовательский</w:t>
      </w:r>
      <w:r w:rsidRPr="0070019B">
        <w:rPr>
          <w:rFonts w:ascii="Times New Roman" w:hAnsi="Times New Roman" w:cs="Times New Roman"/>
          <w:spacing w:val="-9"/>
          <w:sz w:val="24"/>
        </w:rPr>
        <w:t xml:space="preserve"> </w:t>
      </w:r>
      <w:r w:rsidRPr="0070019B">
        <w:rPr>
          <w:rFonts w:ascii="Times New Roman" w:hAnsi="Times New Roman" w:cs="Times New Roman"/>
          <w:spacing w:val="-2"/>
          <w:sz w:val="24"/>
        </w:rPr>
        <w:t>университет)</w:t>
      </w:r>
    </w:p>
    <w:p w14:paraId="615F8679" w14:textId="77777777" w:rsidR="00CF678E" w:rsidRPr="0070019B" w:rsidRDefault="00CF678E" w:rsidP="00016E68">
      <w:pPr>
        <w:spacing w:line="240" w:lineRule="auto"/>
        <w:ind w:left="567" w:right="148"/>
        <w:jc w:val="center"/>
        <w:rPr>
          <w:rFonts w:ascii="Times New Roman" w:hAnsi="Times New Roman" w:cs="Times New Roman"/>
          <w:b/>
          <w:sz w:val="24"/>
        </w:rPr>
      </w:pPr>
      <w:r w:rsidRPr="0070019B">
        <w:rPr>
          <w:rFonts w:ascii="Times New Roman" w:hAnsi="Times New Roman" w:cs="Times New Roman"/>
          <w:b/>
          <w:sz w:val="24"/>
        </w:rPr>
        <w:t>Московский</w:t>
      </w:r>
      <w:r w:rsidRPr="0070019B">
        <w:rPr>
          <w:rFonts w:ascii="Times New Roman" w:hAnsi="Times New Roman" w:cs="Times New Roman"/>
          <w:b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техникум</w:t>
      </w:r>
      <w:r w:rsidRPr="0070019B">
        <w:rPr>
          <w:rFonts w:ascii="Times New Roman" w:hAnsi="Times New Roman" w:cs="Times New Roman"/>
          <w:b/>
          <w:spacing w:val="-6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космического</w:t>
      </w:r>
      <w:r w:rsidRPr="0070019B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pacing w:val="-2"/>
          <w:sz w:val="24"/>
        </w:rPr>
        <w:t>приборостроения</w:t>
      </w:r>
    </w:p>
    <w:p w14:paraId="28B6BAA8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05238BB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3FB28B72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3F9C6A35" w14:textId="77777777" w:rsidR="00CF678E" w:rsidRPr="006909C7" w:rsidRDefault="00CF678E" w:rsidP="00CF678E">
      <w:pPr>
        <w:pStyle w:val="af6"/>
        <w:spacing w:before="0"/>
        <w:ind w:left="0" w:right="-1"/>
        <w:jc w:val="right"/>
        <w:rPr>
          <w:rFonts w:cs="Times New Roman"/>
          <w:lang w:val="ru-RU"/>
        </w:rPr>
      </w:pPr>
      <w:r w:rsidRPr="006909C7">
        <w:rPr>
          <w:rFonts w:cs="Times New Roman"/>
          <w:lang w:val="ru-RU"/>
        </w:rPr>
        <w:t xml:space="preserve">              </w:t>
      </w:r>
      <w:r w:rsidRPr="0070019B">
        <w:rPr>
          <w:rFonts w:cs="Times New Roman"/>
          <w:lang w:val="ru-RU"/>
        </w:rPr>
        <w:t>Защищен</w:t>
      </w:r>
      <w:r w:rsidRPr="0070019B">
        <w:rPr>
          <w:rFonts w:cs="Times New Roman"/>
          <w:spacing w:val="-4"/>
          <w:lang w:val="ru-RU"/>
        </w:rPr>
        <w:t xml:space="preserve"> </w:t>
      </w:r>
      <w:r w:rsidRPr="0070019B">
        <w:rPr>
          <w:rFonts w:cs="Times New Roman"/>
          <w:lang w:val="ru-RU"/>
        </w:rPr>
        <w:t>с</w:t>
      </w:r>
      <w:r w:rsidRPr="0070019B">
        <w:rPr>
          <w:rFonts w:cs="Times New Roman"/>
          <w:spacing w:val="-6"/>
          <w:lang w:val="ru-RU"/>
        </w:rPr>
        <w:t xml:space="preserve"> </w:t>
      </w:r>
      <w:r w:rsidRPr="0070019B">
        <w:rPr>
          <w:rFonts w:cs="Times New Roman"/>
          <w:spacing w:val="-2"/>
          <w:lang w:val="ru-RU"/>
        </w:rPr>
        <w:t>оценкой</w:t>
      </w:r>
    </w:p>
    <w:p w14:paraId="6EA34C44" w14:textId="77777777" w:rsidR="00CF678E" w:rsidRPr="006909C7" w:rsidRDefault="00CF678E" w:rsidP="00CF678E">
      <w:pPr>
        <w:pStyle w:val="af6"/>
        <w:spacing w:before="0"/>
        <w:ind w:left="6946" w:hanging="2"/>
        <w:jc w:val="right"/>
        <w:rPr>
          <w:rFonts w:cs="Times New Roman"/>
          <w:sz w:val="20"/>
          <w:lang w:val="ru-RU"/>
        </w:rPr>
      </w:pPr>
      <w:r w:rsidRPr="006909C7">
        <w:rPr>
          <w:rFonts w:cs="Times New Roman"/>
          <w:lang w:val="ru-RU"/>
        </w:rPr>
        <w:t xml:space="preserve">_________________                                     </w:t>
      </w:r>
    </w:p>
    <w:p w14:paraId="09B1C4D1" w14:textId="77777777" w:rsidR="00CF678E" w:rsidRPr="0070019B" w:rsidRDefault="00CF678E" w:rsidP="00CF678E">
      <w:pPr>
        <w:pStyle w:val="af6"/>
        <w:spacing w:before="0"/>
        <w:ind w:left="6946" w:right="-1" w:firstLine="0"/>
        <w:jc w:val="right"/>
        <w:rPr>
          <w:rFonts w:cs="Times New Roman"/>
          <w:lang w:val="ru-RU"/>
        </w:rPr>
      </w:pPr>
      <w:r w:rsidRPr="006909C7">
        <w:rPr>
          <w:rFonts w:cs="Times New Roman"/>
          <w:lang w:val="ru-RU"/>
        </w:rPr>
        <w:t>___________</w:t>
      </w:r>
      <w:r w:rsidRPr="0070019B">
        <w:rPr>
          <w:rFonts w:cs="Times New Roman"/>
          <w:lang w:val="ru-RU"/>
        </w:rPr>
        <w:t>2023</w:t>
      </w:r>
      <w:r w:rsidRPr="0070019B">
        <w:rPr>
          <w:rFonts w:cs="Times New Roman"/>
          <w:spacing w:val="-4"/>
          <w:lang w:val="ru-RU"/>
        </w:rPr>
        <w:t xml:space="preserve"> </w:t>
      </w:r>
      <w:r w:rsidRPr="0070019B">
        <w:rPr>
          <w:rFonts w:cs="Times New Roman"/>
          <w:spacing w:val="-5"/>
          <w:lang w:val="ru-RU"/>
        </w:rPr>
        <w:t>г.</w:t>
      </w:r>
    </w:p>
    <w:p w14:paraId="03D8400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lang w:val="ru-RU"/>
        </w:rPr>
      </w:pPr>
    </w:p>
    <w:p w14:paraId="1A1BEAB6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lang w:val="ru-RU"/>
        </w:rPr>
      </w:pPr>
    </w:p>
    <w:p w14:paraId="3C08102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lang w:val="ru-RU"/>
        </w:rPr>
      </w:pPr>
    </w:p>
    <w:p w14:paraId="1C5F6475" w14:textId="77777777" w:rsidR="00CF678E" w:rsidRPr="0070019B" w:rsidRDefault="00CF678E" w:rsidP="004556DA">
      <w:pPr>
        <w:spacing w:line="240" w:lineRule="auto"/>
        <w:ind w:left="567" w:right="432"/>
        <w:jc w:val="center"/>
        <w:rPr>
          <w:rFonts w:ascii="Times New Roman" w:hAnsi="Times New Roman" w:cs="Times New Roman"/>
          <w:b/>
          <w:sz w:val="24"/>
        </w:rPr>
      </w:pPr>
      <w:r w:rsidRPr="0070019B">
        <w:rPr>
          <w:rFonts w:ascii="Times New Roman" w:hAnsi="Times New Roman" w:cs="Times New Roman"/>
          <w:b/>
          <w:sz w:val="24"/>
        </w:rPr>
        <w:t>СПЕЦИАЛЬНОСТЬ</w:t>
      </w:r>
      <w:r w:rsidRPr="0070019B">
        <w:rPr>
          <w:rFonts w:ascii="Times New Roman" w:hAnsi="Times New Roman" w:cs="Times New Roman"/>
          <w:b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09.02.07</w:t>
      </w:r>
      <w:r w:rsidRPr="0070019B">
        <w:rPr>
          <w:rFonts w:ascii="Times New Roman" w:hAnsi="Times New Roman" w:cs="Times New Roman"/>
          <w:b/>
          <w:spacing w:val="-7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Информационные</w:t>
      </w:r>
      <w:r w:rsidRPr="0070019B">
        <w:rPr>
          <w:rFonts w:ascii="Times New Roman" w:hAnsi="Times New Roman" w:cs="Times New Roman"/>
          <w:b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системы</w:t>
      </w:r>
      <w:r w:rsidRPr="0070019B">
        <w:rPr>
          <w:rFonts w:ascii="Times New Roman" w:hAnsi="Times New Roman" w:cs="Times New Roman"/>
          <w:b/>
          <w:spacing w:val="-7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и</w:t>
      </w:r>
      <w:r w:rsidRPr="0070019B">
        <w:rPr>
          <w:rFonts w:ascii="Times New Roman" w:hAnsi="Times New Roman" w:cs="Times New Roman"/>
          <w:b/>
          <w:spacing w:val="-8"/>
          <w:sz w:val="24"/>
        </w:rPr>
        <w:t xml:space="preserve"> </w:t>
      </w:r>
      <w:r w:rsidRPr="0070019B">
        <w:rPr>
          <w:rFonts w:ascii="Times New Roman" w:hAnsi="Times New Roman" w:cs="Times New Roman"/>
          <w:b/>
          <w:sz w:val="24"/>
        </w:rPr>
        <w:t>программирование квалификация – программист</w:t>
      </w:r>
    </w:p>
    <w:p w14:paraId="129DA543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44D9BD20" w14:textId="77777777" w:rsidR="00CF678E" w:rsidRPr="0070019B" w:rsidRDefault="00CF678E" w:rsidP="004556DA">
      <w:pPr>
        <w:spacing w:line="240" w:lineRule="auto"/>
        <w:ind w:left="567" w:right="436"/>
        <w:jc w:val="center"/>
        <w:rPr>
          <w:rFonts w:ascii="Times New Roman" w:hAnsi="Times New Roman" w:cs="Times New Roman"/>
          <w:b/>
          <w:sz w:val="32"/>
        </w:rPr>
      </w:pPr>
      <w:r w:rsidRPr="0070019B">
        <w:rPr>
          <w:rFonts w:ascii="Times New Roman" w:hAnsi="Times New Roman" w:cs="Times New Roman"/>
          <w:b/>
          <w:spacing w:val="-2"/>
          <w:sz w:val="32"/>
        </w:rPr>
        <w:t>ПОЯСНИТЕЛЬНАЯ</w:t>
      </w:r>
      <w:r w:rsidRPr="0070019B">
        <w:rPr>
          <w:rFonts w:ascii="Times New Roman" w:hAnsi="Times New Roman" w:cs="Times New Roman"/>
          <w:b/>
          <w:spacing w:val="-8"/>
          <w:sz w:val="32"/>
        </w:rPr>
        <w:t xml:space="preserve"> </w:t>
      </w:r>
      <w:r w:rsidRPr="0070019B">
        <w:rPr>
          <w:rFonts w:ascii="Times New Roman" w:hAnsi="Times New Roman" w:cs="Times New Roman"/>
          <w:b/>
          <w:spacing w:val="-2"/>
          <w:sz w:val="32"/>
        </w:rPr>
        <w:t>ЗАПИСКА</w:t>
      </w:r>
    </w:p>
    <w:p w14:paraId="703960E5" w14:textId="77777777" w:rsidR="00CF678E" w:rsidRPr="0070019B" w:rsidRDefault="00CF678E" w:rsidP="004556DA">
      <w:pPr>
        <w:spacing w:line="240" w:lineRule="auto"/>
        <w:ind w:left="567" w:right="434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к</w:t>
      </w:r>
      <w:r w:rsidRPr="0070019B">
        <w:rPr>
          <w:rFonts w:ascii="Times New Roman" w:hAnsi="Times New Roman" w:cs="Times New Roman"/>
          <w:spacing w:val="-3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курсовому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проекту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на</w:t>
      </w:r>
      <w:r w:rsidRPr="0070019B">
        <w:rPr>
          <w:rFonts w:ascii="Times New Roman" w:hAnsi="Times New Roman" w:cs="Times New Roman"/>
          <w:spacing w:val="-4"/>
          <w:sz w:val="24"/>
        </w:rPr>
        <w:t xml:space="preserve"> тему:</w:t>
      </w:r>
    </w:p>
    <w:p w14:paraId="64471D16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4"/>
          <w:lang w:val="ru-RU"/>
        </w:rPr>
      </w:pPr>
    </w:p>
    <w:p w14:paraId="1733C46A" w14:textId="7BCE3D51" w:rsidR="00CF678E" w:rsidRPr="00C1006C" w:rsidRDefault="00CF678E" w:rsidP="004556DA">
      <w:pPr>
        <w:tabs>
          <w:tab w:val="left" w:pos="4837"/>
        </w:tabs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  <w:r w:rsidRPr="00C1006C">
        <w:rPr>
          <w:rFonts w:ascii="Times New Roman" w:hAnsi="Times New Roman" w:cs="Times New Roman"/>
          <w:b/>
          <w:spacing w:val="-10"/>
          <w:sz w:val="24"/>
        </w:rPr>
        <w:t>«</w:t>
      </w:r>
      <w:r w:rsidR="00C1006C" w:rsidRPr="00C1006C">
        <w:rPr>
          <w:rFonts w:ascii="Times New Roman" w:hAnsi="Times New Roman" w:cs="Times New Roman"/>
          <w:sz w:val="24"/>
        </w:rPr>
        <w:t>Разработка программы обращения квадратной матрицы с помощью схемы гаусса</w:t>
      </w:r>
      <w:r w:rsidRPr="00C1006C">
        <w:rPr>
          <w:rFonts w:ascii="Times New Roman" w:hAnsi="Times New Roman" w:cs="Times New Roman"/>
          <w:b/>
          <w:spacing w:val="-10"/>
          <w:sz w:val="24"/>
        </w:rPr>
        <w:t>»</w:t>
      </w:r>
    </w:p>
    <w:p w14:paraId="3802CDCE" w14:textId="77777777" w:rsidR="00CF678E" w:rsidRPr="00C1006C" w:rsidRDefault="00CF678E" w:rsidP="00CF678E">
      <w:pPr>
        <w:pStyle w:val="af6"/>
        <w:spacing w:before="0"/>
        <w:ind w:left="0"/>
        <w:rPr>
          <w:rFonts w:cs="Times New Roman"/>
          <w:b/>
          <w:sz w:val="24"/>
          <w:lang w:val="ru-RU"/>
        </w:rPr>
      </w:pPr>
    </w:p>
    <w:p w14:paraId="5E9E339F" w14:textId="77777777" w:rsidR="00CF678E" w:rsidRPr="0070019B" w:rsidRDefault="00CF678E" w:rsidP="004556DA">
      <w:pPr>
        <w:spacing w:line="240" w:lineRule="auto"/>
        <w:ind w:left="567" w:right="430"/>
        <w:jc w:val="center"/>
        <w:rPr>
          <w:rFonts w:ascii="Times New Roman" w:hAnsi="Times New Roman" w:cs="Times New Roman"/>
          <w:sz w:val="24"/>
        </w:rPr>
      </w:pPr>
      <w:r w:rsidRPr="0070019B">
        <w:rPr>
          <w:rFonts w:ascii="Times New Roman" w:hAnsi="Times New Roman" w:cs="Times New Roman"/>
          <w:sz w:val="24"/>
        </w:rPr>
        <w:t>Группа</w:t>
      </w:r>
      <w:r w:rsidRPr="0070019B">
        <w:rPr>
          <w:rFonts w:ascii="Times New Roman" w:hAnsi="Times New Roman" w:cs="Times New Roman"/>
          <w:spacing w:val="-3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ТИП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z w:val="24"/>
        </w:rPr>
        <w:t>–</w:t>
      </w:r>
      <w:r w:rsidRPr="0070019B">
        <w:rPr>
          <w:rFonts w:ascii="Times New Roman" w:hAnsi="Times New Roman" w:cs="Times New Roman"/>
          <w:spacing w:val="-1"/>
          <w:sz w:val="24"/>
        </w:rPr>
        <w:t xml:space="preserve"> </w:t>
      </w:r>
      <w:r w:rsidRPr="0070019B">
        <w:rPr>
          <w:rFonts w:ascii="Times New Roman" w:hAnsi="Times New Roman" w:cs="Times New Roman"/>
          <w:spacing w:val="-5"/>
          <w:sz w:val="24"/>
        </w:rPr>
        <w:t>71</w:t>
      </w:r>
    </w:p>
    <w:p w14:paraId="762F4827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0EF007DE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296A815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75F03766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1B8A33A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1FEB4670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1FF9EAD7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51B2FDC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p w14:paraId="5ABE22DD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  <w:sz w:val="20"/>
        </w:rPr>
      </w:pPr>
    </w:p>
    <w:tbl>
      <w:tblPr>
        <w:tblStyle w:val="TableNormal"/>
        <w:tblW w:w="0" w:type="auto"/>
        <w:tblLayout w:type="fixed"/>
        <w:tblLook w:val="01E0" w:firstRow="1" w:lastRow="1" w:firstColumn="1" w:lastColumn="1" w:noHBand="0" w:noVBand="0"/>
      </w:tblPr>
      <w:tblGrid>
        <w:gridCol w:w="6856"/>
        <w:gridCol w:w="1715"/>
      </w:tblGrid>
      <w:tr w:rsidR="00CF678E" w:rsidRPr="0070019B" w14:paraId="5DD4F00B" w14:textId="77777777" w:rsidTr="00763AE1">
        <w:trPr>
          <w:trHeight w:val="280"/>
        </w:trPr>
        <w:tc>
          <w:tcPr>
            <w:tcW w:w="6856" w:type="dxa"/>
          </w:tcPr>
          <w:p w14:paraId="4B4C703F" w14:textId="77777777" w:rsidR="00CF678E" w:rsidRPr="0070019B" w:rsidRDefault="00CF678E" w:rsidP="00763AE1">
            <w:pPr>
              <w:pStyle w:val="TableParagraph"/>
              <w:tabs>
                <w:tab w:val="left" w:pos="3453"/>
                <w:tab w:val="left" w:pos="6768"/>
              </w:tabs>
              <w:ind w:left="50"/>
              <w:rPr>
                <w:sz w:val="24"/>
              </w:rPr>
            </w:pPr>
            <w:r w:rsidRPr="0070019B">
              <w:rPr>
                <w:spacing w:val="-2"/>
                <w:sz w:val="24"/>
              </w:rPr>
              <w:t>Студент</w:t>
            </w:r>
            <w:r w:rsidRPr="0070019B">
              <w:rPr>
                <w:sz w:val="24"/>
              </w:rPr>
              <w:tab/>
            </w:r>
            <w:r w:rsidRPr="0070019B">
              <w:rPr>
                <w:sz w:val="24"/>
                <w:u w:val="single"/>
              </w:rPr>
              <w:tab/>
            </w:r>
          </w:p>
        </w:tc>
        <w:tc>
          <w:tcPr>
            <w:tcW w:w="1715" w:type="dxa"/>
          </w:tcPr>
          <w:p w14:paraId="4E7AF34F" w14:textId="014B1A6E" w:rsidR="00CF678E" w:rsidRPr="00CF678E" w:rsidRDefault="00FC5543" w:rsidP="00763AE1">
            <w:pPr>
              <w:pStyle w:val="TableParagraph"/>
              <w:ind w:left="141"/>
              <w:rPr>
                <w:sz w:val="24"/>
                <w:lang w:val="ru-RU"/>
              </w:rPr>
            </w:pPr>
            <w:r>
              <w:rPr>
                <w:sz w:val="24"/>
                <w:lang w:val="ru-RU"/>
              </w:rPr>
              <w:t>А</w:t>
            </w:r>
            <w:r w:rsidR="00CF678E" w:rsidRPr="0070019B">
              <w:rPr>
                <w:sz w:val="24"/>
              </w:rPr>
              <w:t>.</w:t>
            </w:r>
            <w:r w:rsidR="00CF678E" w:rsidRPr="0070019B">
              <w:rPr>
                <w:spacing w:val="-1"/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С</w:t>
            </w:r>
            <w:r w:rsidR="00CF678E" w:rsidRPr="0070019B">
              <w:rPr>
                <w:sz w:val="24"/>
              </w:rPr>
              <w:t xml:space="preserve">. </w:t>
            </w:r>
            <w:r w:rsidR="00CF678E">
              <w:rPr>
                <w:sz w:val="24"/>
                <w:lang w:val="ru-RU"/>
              </w:rPr>
              <w:t>Новиков</w:t>
            </w:r>
          </w:p>
        </w:tc>
      </w:tr>
      <w:tr w:rsidR="00CF678E" w:rsidRPr="0070019B" w14:paraId="41A88D05" w14:textId="77777777" w:rsidTr="00763AE1">
        <w:trPr>
          <w:trHeight w:val="413"/>
        </w:trPr>
        <w:tc>
          <w:tcPr>
            <w:tcW w:w="6856" w:type="dxa"/>
          </w:tcPr>
          <w:p w14:paraId="4D09C7BD" w14:textId="77777777" w:rsidR="00CF678E" w:rsidRPr="0070019B" w:rsidRDefault="00CF678E" w:rsidP="00763AE1">
            <w:pPr>
              <w:pStyle w:val="TableParagraph"/>
              <w:ind w:left="4395" w:right="1326"/>
              <w:jc w:val="right"/>
              <w:rPr>
                <w:sz w:val="24"/>
              </w:rPr>
            </w:pPr>
            <w:r w:rsidRPr="0070019B">
              <w:rPr>
                <w:spacing w:val="-2"/>
                <w:sz w:val="24"/>
              </w:rPr>
              <w:t>(подпись)</w:t>
            </w:r>
          </w:p>
        </w:tc>
        <w:tc>
          <w:tcPr>
            <w:tcW w:w="1715" w:type="dxa"/>
          </w:tcPr>
          <w:p w14:paraId="0B406D2A" w14:textId="77777777" w:rsidR="00CF678E" w:rsidRPr="0070019B" w:rsidRDefault="00CF678E" w:rsidP="00763AE1">
            <w:pPr>
              <w:pStyle w:val="TableParagraph"/>
              <w:rPr>
                <w:sz w:val="24"/>
              </w:rPr>
            </w:pPr>
          </w:p>
        </w:tc>
      </w:tr>
      <w:tr w:rsidR="00CF678E" w:rsidRPr="0070019B" w14:paraId="51B24528" w14:textId="77777777" w:rsidTr="00763AE1">
        <w:trPr>
          <w:trHeight w:val="700"/>
        </w:trPr>
        <w:tc>
          <w:tcPr>
            <w:tcW w:w="6856" w:type="dxa"/>
          </w:tcPr>
          <w:p w14:paraId="7A36CB76" w14:textId="77777777" w:rsidR="00CF678E" w:rsidRPr="0070019B" w:rsidRDefault="00CF678E" w:rsidP="00763AE1">
            <w:pPr>
              <w:pStyle w:val="TableParagraph"/>
              <w:ind w:left="50"/>
              <w:rPr>
                <w:sz w:val="24"/>
              </w:rPr>
            </w:pPr>
            <w:r w:rsidRPr="0070019B">
              <w:rPr>
                <w:sz w:val="24"/>
              </w:rPr>
              <w:t>Руководитель</w:t>
            </w:r>
            <w:r w:rsidRPr="0070019B">
              <w:rPr>
                <w:spacing w:val="-7"/>
                <w:sz w:val="24"/>
              </w:rPr>
              <w:t xml:space="preserve"> </w:t>
            </w:r>
            <w:r w:rsidRPr="0070019B">
              <w:rPr>
                <w:spacing w:val="-2"/>
                <w:sz w:val="24"/>
              </w:rPr>
              <w:t>курсового</w:t>
            </w:r>
          </w:p>
          <w:p w14:paraId="2328551F" w14:textId="77777777" w:rsidR="00CF678E" w:rsidRPr="0070019B" w:rsidRDefault="00CF678E" w:rsidP="00763AE1">
            <w:pPr>
              <w:pStyle w:val="TableParagraph"/>
              <w:tabs>
                <w:tab w:val="left" w:pos="3453"/>
                <w:tab w:val="left" w:pos="6768"/>
              </w:tabs>
              <w:ind w:left="50"/>
              <w:rPr>
                <w:sz w:val="24"/>
              </w:rPr>
            </w:pPr>
            <w:r w:rsidRPr="0070019B">
              <w:rPr>
                <w:spacing w:val="-2"/>
                <w:sz w:val="24"/>
              </w:rPr>
              <w:t>проекта</w:t>
            </w:r>
            <w:r w:rsidRPr="0070019B">
              <w:rPr>
                <w:sz w:val="24"/>
              </w:rPr>
              <w:tab/>
            </w:r>
            <w:r w:rsidRPr="0070019B">
              <w:rPr>
                <w:sz w:val="24"/>
                <w:u w:val="single"/>
              </w:rPr>
              <w:tab/>
            </w:r>
          </w:p>
        </w:tc>
        <w:tc>
          <w:tcPr>
            <w:tcW w:w="1715" w:type="dxa"/>
          </w:tcPr>
          <w:p w14:paraId="5D56456D" w14:textId="77777777" w:rsidR="00CF678E" w:rsidRPr="0070019B" w:rsidRDefault="00CF678E" w:rsidP="00763AE1">
            <w:pPr>
              <w:pStyle w:val="TableParagraph"/>
              <w:ind w:left="141"/>
              <w:rPr>
                <w:sz w:val="24"/>
              </w:rPr>
            </w:pPr>
            <w:r w:rsidRPr="0070019B">
              <w:rPr>
                <w:sz w:val="24"/>
              </w:rPr>
              <w:t>О.</w:t>
            </w:r>
            <w:r w:rsidRPr="0070019B">
              <w:rPr>
                <w:spacing w:val="-2"/>
                <w:sz w:val="24"/>
              </w:rPr>
              <w:t xml:space="preserve"> </w:t>
            </w:r>
            <w:r w:rsidRPr="0070019B">
              <w:rPr>
                <w:sz w:val="24"/>
              </w:rPr>
              <w:t xml:space="preserve">В. </w:t>
            </w:r>
            <w:r w:rsidRPr="0070019B">
              <w:rPr>
                <w:spacing w:val="-2"/>
                <w:sz w:val="24"/>
              </w:rPr>
              <w:t>Беликова</w:t>
            </w:r>
          </w:p>
        </w:tc>
      </w:tr>
      <w:tr w:rsidR="00CF678E" w:rsidRPr="0070019B" w14:paraId="5D17BA8F" w14:textId="77777777" w:rsidTr="00763AE1">
        <w:trPr>
          <w:trHeight w:val="225"/>
        </w:trPr>
        <w:tc>
          <w:tcPr>
            <w:tcW w:w="6856" w:type="dxa"/>
          </w:tcPr>
          <w:p w14:paraId="3F13F236" w14:textId="77777777" w:rsidR="00CF678E" w:rsidRPr="00137E46" w:rsidRDefault="00CF678E" w:rsidP="00763AE1">
            <w:pPr>
              <w:pStyle w:val="TableParagraph"/>
              <w:ind w:left="4395" w:right="1326"/>
              <w:jc w:val="right"/>
              <w:rPr>
                <w:sz w:val="24"/>
                <w:szCs w:val="24"/>
              </w:rPr>
            </w:pPr>
            <w:r>
              <w:rPr>
                <w:spacing w:val="-2"/>
                <w:sz w:val="24"/>
                <w:szCs w:val="24"/>
                <w:lang w:val="ru-RU"/>
              </w:rPr>
              <w:t xml:space="preserve">  </w:t>
            </w:r>
            <w:r w:rsidRPr="00137E46">
              <w:rPr>
                <w:spacing w:val="-2"/>
                <w:sz w:val="24"/>
                <w:szCs w:val="24"/>
              </w:rPr>
              <w:t>(подпись)</w:t>
            </w:r>
          </w:p>
        </w:tc>
        <w:tc>
          <w:tcPr>
            <w:tcW w:w="1715" w:type="dxa"/>
          </w:tcPr>
          <w:p w14:paraId="7B3FE3EB" w14:textId="77777777" w:rsidR="00CF678E" w:rsidRPr="0070019B" w:rsidRDefault="00CF678E" w:rsidP="00763AE1">
            <w:pPr>
              <w:pStyle w:val="TableParagraph"/>
              <w:rPr>
                <w:sz w:val="16"/>
              </w:rPr>
            </w:pPr>
          </w:p>
        </w:tc>
      </w:tr>
    </w:tbl>
    <w:p w14:paraId="725CFA7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</w:rPr>
      </w:pPr>
    </w:p>
    <w:p w14:paraId="740133AA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</w:rPr>
      </w:pPr>
    </w:p>
    <w:p w14:paraId="6D2806F4" w14:textId="77777777" w:rsidR="00CF678E" w:rsidRPr="0070019B" w:rsidRDefault="00CF678E" w:rsidP="00CF678E">
      <w:pPr>
        <w:pStyle w:val="af6"/>
        <w:spacing w:before="0"/>
        <w:ind w:left="0"/>
        <w:rPr>
          <w:rFonts w:cs="Times New Roman"/>
        </w:rPr>
      </w:pPr>
    </w:p>
    <w:p w14:paraId="339FA4C5" w14:textId="77777777" w:rsidR="00CF678E" w:rsidRDefault="00CF678E" w:rsidP="00A538BF">
      <w:pPr>
        <w:pStyle w:val="af6"/>
        <w:spacing w:before="0"/>
        <w:ind w:left="567" w:right="147" w:firstLine="0"/>
        <w:jc w:val="center"/>
        <w:rPr>
          <w:rFonts w:cs="Times New Roman"/>
          <w:spacing w:val="-4"/>
        </w:rPr>
      </w:pPr>
      <w:r w:rsidRPr="0070019B">
        <w:rPr>
          <w:rFonts w:cs="Times New Roman"/>
        </w:rPr>
        <w:t>Москва</w:t>
      </w:r>
      <w:r w:rsidRPr="0070019B">
        <w:rPr>
          <w:rFonts w:cs="Times New Roman"/>
          <w:spacing w:val="-7"/>
        </w:rPr>
        <w:t xml:space="preserve"> </w:t>
      </w:r>
      <w:r w:rsidRPr="0070019B">
        <w:rPr>
          <w:rFonts w:cs="Times New Roman"/>
          <w:spacing w:val="-4"/>
        </w:rPr>
        <w:t>2023</w:t>
      </w:r>
    </w:p>
    <w:p w14:paraId="0E80E339" w14:textId="77777777" w:rsidR="00CF678E" w:rsidRPr="00A41F44" w:rsidRDefault="00CF678E" w:rsidP="00CF678E">
      <w:pPr>
        <w:spacing w:before="274"/>
        <w:ind w:left="420"/>
        <w:jc w:val="center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lastRenderedPageBreak/>
        <w:t>МИНИСТЕРСТВО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НАУКИ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И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ВЫСШЕГО</w:t>
      </w:r>
      <w:r w:rsidRPr="00A41F44">
        <w:rPr>
          <w:rFonts w:ascii="Times New Roman" w:hAnsi="Times New Roman" w:cs="Times New Roman"/>
          <w:spacing w:val="-3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ОБРАЗОВАНИЯ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РОССИЙСКОЙ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2"/>
          <w:sz w:val="24"/>
        </w:rPr>
        <w:t>ФЕДЕРАЦИИ</w:t>
      </w:r>
    </w:p>
    <w:p w14:paraId="0199CA64" w14:textId="77777777" w:rsidR="00CF678E" w:rsidRPr="00A41F44" w:rsidRDefault="00CF678E" w:rsidP="00CF678E">
      <w:pPr>
        <w:ind w:left="1241" w:right="801"/>
        <w:jc w:val="center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Федераль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государствен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бюджет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образовательное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учреждение высшего образования «Московский государственный технический университет им. Н.Э. Баумана»</w:t>
      </w:r>
    </w:p>
    <w:p w14:paraId="03F61927" w14:textId="77777777" w:rsidR="00CF678E" w:rsidRPr="00A41F44" w:rsidRDefault="00CF678E" w:rsidP="00CF678E">
      <w:pPr>
        <w:ind w:left="587" w:right="150"/>
        <w:jc w:val="center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(национальный</w:t>
      </w:r>
      <w:r w:rsidRPr="00A41F44">
        <w:rPr>
          <w:rFonts w:ascii="Times New Roman" w:hAnsi="Times New Roman" w:cs="Times New Roman"/>
          <w:spacing w:val="-1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исследовательский</w:t>
      </w:r>
      <w:r w:rsidRPr="00A41F44">
        <w:rPr>
          <w:rFonts w:ascii="Times New Roman" w:hAnsi="Times New Roman" w:cs="Times New Roman"/>
          <w:spacing w:val="-9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2"/>
          <w:sz w:val="24"/>
        </w:rPr>
        <w:t>университет)</w:t>
      </w:r>
    </w:p>
    <w:p w14:paraId="132F90D7" w14:textId="77777777" w:rsidR="00CF678E" w:rsidRPr="00A41F44" w:rsidRDefault="00CF678E" w:rsidP="00CF678E">
      <w:pPr>
        <w:ind w:left="587" w:right="148"/>
        <w:jc w:val="center"/>
        <w:rPr>
          <w:rFonts w:ascii="Times New Roman" w:hAnsi="Times New Roman" w:cs="Times New Roman"/>
          <w:b/>
          <w:sz w:val="24"/>
        </w:rPr>
      </w:pPr>
      <w:r w:rsidRPr="00A41F44">
        <w:rPr>
          <w:rFonts w:ascii="Times New Roman" w:hAnsi="Times New Roman" w:cs="Times New Roman"/>
          <w:b/>
          <w:sz w:val="24"/>
        </w:rPr>
        <w:t>Московский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техникум</w:t>
      </w:r>
      <w:r w:rsidRPr="00A41F44">
        <w:rPr>
          <w:rFonts w:ascii="Times New Roman" w:hAnsi="Times New Roman" w:cs="Times New Roman"/>
          <w:b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космического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pacing w:val="-2"/>
          <w:sz w:val="24"/>
        </w:rPr>
        <w:t>приборостроения</w:t>
      </w:r>
    </w:p>
    <w:p w14:paraId="22D43266" w14:textId="77777777" w:rsidR="00CF678E" w:rsidRPr="00A41F44" w:rsidRDefault="00CF678E" w:rsidP="00CF678E">
      <w:pPr>
        <w:pStyle w:val="af6"/>
        <w:spacing w:before="43"/>
        <w:ind w:left="0"/>
        <w:rPr>
          <w:rFonts w:cs="Times New Roman"/>
          <w:b/>
          <w:sz w:val="24"/>
          <w:lang w:val="ru-RU"/>
        </w:rPr>
      </w:pPr>
    </w:p>
    <w:p w14:paraId="419E46A8" w14:textId="77777777" w:rsidR="00CF678E" w:rsidRPr="00A41F44" w:rsidRDefault="00CF678E" w:rsidP="00CF678E">
      <w:pPr>
        <w:ind w:right="162"/>
        <w:jc w:val="right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pacing w:val="-2"/>
          <w:sz w:val="24"/>
        </w:rPr>
        <w:t>УТВЕРЖДЕНО</w:t>
      </w:r>
    </w:p>
    <w:p w14:paraId="700971A5" w14:textId="77777777" w:rsidR="00CF678E" w:rsidRPr="00A41F44" w:rsidRDefault="00CF678E" w:rsidP="00CF678E">
      <w:pPr>
        <w:spacing w:before="41"/>
        <w:ind w:right="164"/>
        <w:jc w:val="right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редседатель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ПЦК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2"/>
          <w:sz w:val="24"/>
        </w:rPr>
        <w:t>специальности</w:t>
      </w:r>
    </w:p>
    <w:p w14:paraId="3559C63F" w14:textId="77777777" w:rsidR="00CF678E" w:rsidRPr="00A41F44" w:rsidRDefault="00CF678E" w:rsidP="00CF678E">
      <w:pPr>
        <w:ind w:right="162"/>
        <w:jc w:val="right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pacing w:val="-2"/>
          <w:sz w:val="24"/>
        </w:rPr>
        <w:t>09.02.07</w:t>
      </w:r>
    </w:p>
    <w:p w14:paraId="501729BD" w14:textId="77777777" w:rsidR="00CF678E" w:rsidRPr="00072CAD" w:rsidRDefault="00CF678E" w:rsidP="00CF678E">
      <w:pPr>
        <w:tabs>
          <w:tab w:val="left" w:pos="1680"/>
          <w:tab w:val="left" w:pos="3984"/>
        </w:tabs>
        <w:spacing w:before="1"/>
        <w:ind w:right="159"/>
        <w:jc w:val="right"/>
        <w:rPr>
          <w:rFonts w:ascii="Times New Roman" w:hAnsi="Times New Roman" w:cs="Times New Roman"/>
          <w:sz w:val="24"/>
          <w:u w:val="single"/>
        </w:rPr>
      </w:pPr>
      <w:r w:rsidRPr="00072CAD">
        <w:rPr>
          <w:rFonts w:ascii="Times New Roman" w:hAnsi="Times New Roman" w:cs="Times New Roman"/>
          <w:sz w:val="24"/>
          <w:u w:val="single"/>
        </w:rPr>
        <w:tab/>
        <w:t>Е.А.</w:t>
      </w:r>
      <w:r w:rsidRPr="00072CAD">
        <w:rPr>
          <w:rFonts w:ascii="Times New Roman" w:hAnsi="Times New Roman" w:cs="Times New Roman"/>
          <w:spacing w:val="-3"/>
          <w:sz w:val="24"/>
          <w:u w:val="single"/>
        </w:rPr>
        <w:t xml:space="preserve"> </w:t>
      </w:r>
      <w:r w:rsidRPr="00072CAD">
        <w:rPr>
          <w:rFonts w:ascii="Times New Roman" w:hAnsi="Times New Roman" w:cs="Times New Roman"/>
          <w:spacing w:val="-2"/>
          <w:sz w:val="24"/>
          <w:u w:val="single"/>
        </w:rPr>
        <w:t>Митрошенкова</w:t>
      </w:r>
      <w:r w:rsidRPr="00072CAD">
        <w:rPr>
          <w:rFonts w:ascii="Times New Roman" w:hAnsi="Times New Roman" w:cs="Times New Roman"/>
          <w:sz w:val="24"/>
          <w:u w:val="single"/>
        </w:rPr>
        <w:tab/>
      </w:r>
    </w:p>
    <w:p w14:paraId="23A9231C" w14:textId="77777777" w:rsidR="00CF678E" w:rsidRPr="00A41F44" w:rsidRDefault="00CF678E" w:rsidP="00CF678E">
      <w:pPr>
        <w:pStyle w:val="af6"/>
        <w:spacing w:before="82"/>
        <w:ind w:left="0"/>
        <w:rPr>
          <w:rFonts w:cs="Times New Roman"/>
          <w:sz w:val="24"/>
          <w:lang w:val="ru-RU"/>
        </w:rPr>
      </w:pPr>
    </w:p>
    <w:p w14:paraId="2AB4AEC8" w14:textId="77777777" w:rsidR="00CF678E" w:rsidRPr="00A41F44" w:rsidRDefault="00CF678E" w:rsidP="00CF678E">
      <w:pPr>
        <w:tabs>
          <w:tab w:val="left" w:pos="7230"/>
          <w:tab w:val="left" w:pos="8647"/>
          <w:tab w:val="left" w:pos="9356"/>
        </w:tabs>
        <w:ind w:left="6237"/>
        <w:rPr>
          <w:rFonts w:ascii="Times New Roman" w:hAnsi="Times New Roman" w:cs="Times New Roman"/>
          <w:sz w:val="28"/>
        </w:rPr>
      </w:pPr>
      <w:r w:rsidRPr="00A41F44">
        <w:rPr>
          <w:rFonts w:ascii="Times New Roman" w:hAnsi="Times New Roman" w:cs="Times New Roman"/>
          <w:sz w:val="24"/>
        </w:rPr>
        <w:t>от</w:t>
      </w:r>
      <w:r w:rsidRPr="00A41F44">
        <w:rPr>
          <w:rFonts w:ascii="Times New Roman" w:hAnsi="Times New Roman" w:cs="Times New Roman"/>
          <w:spacing w:val="30"/>
          <w:sz w:val="24"/>
        </w:rPr>
        <w:t xml:space="preserve">  </w:t>
      </w:r>
      <w:r w:rsidRPr="00A41F44">
        <w:rPr>
          <w:rFonts w:ascii="Times New Roman" w:hAnsi="Times New Roman" w:cs="Times New Roman"/>
          <w:spacing w:val="-10"/>
          <w:sz w:val="24"/>
        </w:rPr>
        <w:t>«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10"/>
          <w:sz w:val="24"/>
        </w:rPr>
        <w:t>»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5"/>
          <w:sz w:val="24"/>
        </w:rPr>
        <w:t>2</w:t>
      </w:r>
      <w:r w:rsidRPr="006909C7">
        <w:rPr>
          <w:rFonts w:ascii="Times New Roman" w:hAnsi="Times New Roman" w:cs="Times New Roman"/>
          <w:spacing w:val="-5"/>
          <w:sz w:val="24"/>
        </w:rPr>
        <w:t>0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5"/>
          <w:sz w:val="24"/>
        </w:rPr>
        <w:t>г</w:t>
      </w:r>
      <w:r w:rsidRPr="00A41F44">
        <w:rPr>
          <w:rFonts w:ascii="Times New Roman" w:hAnsi="Times New Roman" w:cs="Times New Roman"/>
          <w:spacing w:val="-5"/>
          <w:sz w:val="28"/>
        </w:rPr>
        <w:t>.</w:t>
      </w:r>
    </w:p>
    <w:p w14:paraId="70A1FEAD" w14:textId="77777777" w:rsidR="00CF678E" w:rsidRPr="00A41F44" w:rsidRDefault="00CF678E" w:rsidP="00CF678E">
      <w:pPr>
        <w:pStyle w:val="af6"/>
        <w:spacing w:before="143"/>
        <w:ind w:left="0"/>
        <w:rPr>
          <w:rFonts w:cs="Times New Roman"/>
          <w:sz w:val="24"/>
          <w:lang w:val="ru-RU"/>
        </w:rPr>
      </w:pPr>
    </w:p>
    <w:p w14:paraId="11B432C1" w14:textId="77777777" w:rsidR="00CF678E" w:rsidRPr="00A41F44" w:rsidRDefault="00CF678E" w:rsidP="00CF678E">
      <w:pPr>
        <w:ind w:left="587" w:right="429"/>
        <w:jc w:val="center"/>
        <w:rPr>
          <w:rFonts w:ascii="Times New Roman" w:hAnsi="Times New Roman" w:cs="Times New Roman"/>
          <w:b/>
          <w:sz w:val="24"/>
        </w:rPr>
      </w:pPr>
      <w:r w:rsidRPr="00A41F44">
        <w:rPr>
          <w:rFonts w:ascii="Times New Roman" w:hAnsi="Times New Roman" w:cs="Times New Roman"/>
          <w:b/>
          <w:spacing w:val="-2"/>
          <w:sz w:val="24"/>
        </w:rPr>
        <w:t>ЗАДАНИЕ</w:t>
      </w:r>
    </w:p>
    <w:p w14:paraId="490BCBFD" w14:textId="77777777" w:rsidR="00CF678E" w:rsidRPr="00A41F44" w:rsidRDefault="00CF678E" w:rsidP="00CF678E">
      <w:pPr>
        <w:spacing w:before="199"/>
        <w:ind w:left="587" w:right="432"/>
        <w:jc w:val="center"/>
        <w:rPr>
          <w:rFonts w:ascii="Times New Roman" w:hAnsi="Times New Roman" w:cs="Times New Roman"/>
          <w:b/>
          <w:sz w:val="24"/>
        </w:rPr>
      </w:pPr>
      <w:r w:rsidRPr="00A41F44">
        <w:rPr>
          <w:rFonts w:ascii="Times New Roman" w:hAnsi="Times New Roman" w:cs="Times New Roman"/>
          <w:b/>
          <w:sz w:val="24"/>
        </w:rPr>
        <w:t>на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выполнение</w:t>
      </w:r>
      <w:r w:rsidRPr="00A41F44">
        <w:rPr>
          <w:rFonts w:ascii="Times New Roman" w:hAnsi="Times New Roman" w:cs="Times New Roman"/>
          <w:b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z w:val="24"/>
        </w:rPr>
        <w:t>курсового</w:t>
      </w:r>
      <w:r w:rsidRPr="00A41F44">
        <w:rPr>
          <w:rFonts w:ascii="Times New Roman" w:hAnsi="Times New Roman" w:cs="Times New Roman"/>
          <w:b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spacing w:val="-2"/>
          <w:sz w:val="24"/>
        </w:rPr>
        <w:t>проекта</w:t>
      </w:r>
    </w:p>
    <w:p w14:paraId="649D7363" w14:textId="77777777" w:rsidR="00CF678E" w:rsidRPr="00A41F44" w:rsidRDefault="00CF678E" w:rsidP="00CF678E">
      <w:pPr>
        <w:spacing w:before="199"/>
        <w:ind w:left="322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о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дисциплине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МДК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01.01</w:t>
      </w:r>
      <w:r w:rsidRPr="00A41F44">
        <w:rPr>
          <w:rFonts w:ascii="Times New Roman" w:hAnsi="Times New Roman" w:cs="Times New Roman"/>
          <w:spacing w:val="-3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Разработка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  <w:u w:val="single"/>
        </w:rPr>
        <w:t>программных</w:t>
      </w:r>
      <w:r w:rsidRPr="00A41F44">
        <w:rPr>
          <w:rFonts w:ascii="Times New Roman" w:hAnsi="Times New Roman" w:cs="Times New Roman"/>
          <w:spacing w:val="-2"/>
          <w:sz w:val="24"/>
          <w:u w:val="single"/>
        </w:rPr>
        <w:t xml:space="preserve"> модулей</w:t>
      </w:r>
    </w:p>
    <w:p w14:paraId="07608BF0" w14:textId="77777777" w:rsidR="00CF678E" w:rsidRPr="00A41F44" w:rsidRDefault="00CF678E" w:rsidP="00CF678E">
      <w:pPr>
        <w:pStyle w:val="af6"/>
        <w:spacing w:before="136"/>
        <w:ind w:left="0"/>
        <w:rPr>
          <w:rFonts w:cs="Times New Roman"/>
          <w:sz w:val="20"/>
          <w:lang w:val="ru-RU"/>
        </w:rPr>
      </w:pPr>
    </w:p>
    <w:tbl>
      <w:tblPr>
        <w:tblStyle w:val="TableNormal"/>
        <w:tblW w:w="0" w:type="auto"/>
        <w:tblInd w:w="387" w:type="dxa"/>
        <w:tblLayout w:type="fixed"/>
        <w:tblLook w:val="01E0" w:firstRow="1" w:lastRow="1" w:firstColumn="1" w:lastColumn="1" w:noHBand="0" w:noVBand="0"/>
      </w:tblPr>
      <w:tblGrid>
        <w:gridCol w:w="1111"/>
        <w:gridCol w:w="8155"/>
      </w:tblGrid>
      <w:tr w:rsidR="00CF678E" w:rsidRPr="00A41F44" w14:paraId="0DBAD6CF" w14:textId="77777777" w:rsidTr="00763AE1">
        <w:trPr>
          <w:trHeight w:val="307"/>
        </w:trPr>
        <w:tc>
          <w:tcPr>
            <w:tcW w:w="1111" w:type="dxa"/>
          </w:tcPr>
          <w:p w14:paraId="1DE52A0A" w14:textId="77777777" w:rsidR="00CF678E" w:rsidRPr="00A41F44" w:rsidRDefault="00CF678E" w:rsidP="00763AE1">
            <w:pPr>
              <w:pStyle w:val="TableParagraph"/>
              <w:spacing w:line="266" w:lineRule="exact"/>
              <w:ind w:left="50"/>
              <w:rPr>
                <w:sz w:val="24"/>
              </w:rPr>
            </w:pPr>
            <w:r w:rsidRPr="00A41F44">
              <w:rPr>
                <w:spacing w:val="-2"/>
                <w:sz w:val="24"/>
              </w:rPr>
              <w:t>Студент</w:t>
            </w:r>
          </w:p>
        </w:tc>
        <w:tc>
          <w:tcPr>
            <w:tcW w:w="8155" w:type="dxa"/>
            <w:tcBorders>
              <w:bottom w:val="single" w:sz="4" w:space="0" w:color="000000"/>
            </w:tcBorders>
          </w:tcPr>
          <w:p w14:paraId="7B8A8FC8" w14:textId="0025809B" w:rsidR="00CF678E" w:rsidRPr="00A41F44" w:rsidRDefault="00C270CB" w:rsidP="00763AE1">
            <w:pPr>
              <w:pStyle w:val="TableParagraph"/>
              <w:spacing w:line="266" w:lineRule="exact"/>
              <w:ind w:left="122"/>
              <w:rPr>
                <w:sz w:val="24"/>
              </w:rPr>
            </w:pPr>
            <w:r>
              <w:rPr>
                <w:sz w:val="24"/>
                <w:lang w:val="ru-RU"/>
              </w:rPr>
              <w:t>А</w:t>
            </w:r>
            <w:r w:rsidR="00CF678E" w:rsidRPr="00A41F44">
              <w:rPr>
                <w:sz w:val="24"/>
              </w:rPr>
              <w:t>.</w:t>
            </w:r>
            <w:r w:rsidR="00CF678E" w:rsidRPr="00A41F44">
              <w:rPr>
                <w:spacing w:val="-3"/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С</w:t>
            </w:r>
            <w:r w:rsidR="00CF678E" w:rsidRPr="00A41F44">
              <w:rPr>
                <w:sz w:val="24"/>
              </w:rPr>
              <w:t>.</w:t>
            </w:r>
            <w:r w:rsidR="00CF678E" w:rsidRPr="00A41F44">
              <w:rPr>
                <w:spacing w:val="-2"/>
                <w:sz w:val="24"/>
              </w:rPr>
              <w:t xml:space="preserve"> </w:t>
            </w:r>
            <w:r>
              <w:rPr>
                <w:sz w:val="24"/>
                <w:lang w:val="ru-RU"/>
              </w:rPr>
              <w:t>Новиков</w:t>
            </w:r>
            <w:r w:rsidR="00CF678E" w:rsidRPr="00A41F44">
              <w:rPr>
                <w:spacing w:val="-3"/>
                <w:sz w:val="24"/>
              </w:rPr>
              <w:t xml:space="preserve"> </w:t>
            </w:r>
            <w:r w:rsidR="00CF678E" w:rsidRPr="00A41F44">
              <w:rPr>
                <w:sz w:val="24"/>
              </w:rPr>
              <w:t>ТИП-</w:t>
            </w:r>
            <w:r w:rsidR="00CF678E" w:rsidRPr="00A41F44">
              <w:rPr>
                <w:spacing w:val="-5"/>
                <w:sz w:val="24"/>
              </w:rPr>
              <w:t>71</w:t>
            </w:r>
          </w:p>
        </w:tc>
      </w:tr>
    </w:tbl>
    <w:p w14:paraId="53CF6D15" w14:textId="77777777" w:rsidR="00CF678E" w:rsidRPr="00A41F44" w:rsidRDefault="00CF678E" w:rsidP="00CF678E">
      <w:pPr>
        <w:ind w:left="587" w:right="429"/>
        <w:jc w:val="center"/>
        <w:rPr>
          <w:rFonts w:ascii="Times New Roman" w:hAnsi="Times New Roman" w:cs="Times New Roman"/>
          <w:sz w:val="16"/>
        </w:rPr>
      </w:pPr>
      <w:r w:rsidRPr="00A41F44">
        <w:rPr>
          <w:rFonts w:ascii="Times New Roman" w:hAnsi="Times New Roman" w:cs="Times New Roman"/>
          <w:sz w:val="16"/>
        </w:rPr>
        <w:t>(Фамилия,</w:t>
      </w:r>
      <w:r w:rsidRPr="00A41F44">
        <w:rPr>
          <w:rFonts w:ascii="Times New Roman" w:hAnsi="Times New Roman" w:cs="Times New Roman"/>
          <w:spacing w:val="-7"/>
          <w:sz w:val="16"/>
        </w:rPr>
        <w:t xml:space="preserve"> </w:t>
      </w:r>
      <w:r w:rsidRPr="00A41F44">
        <w:rPr>
          <w:rFonts w:ascii="Times New Roman" w:hAnsi="Times New Roman" w:cs="Times New Roman"/>
          <w:sz w:val="16"/>
        </w:rPr>
        <w:t>имя,</w:t>
      </w:r>
      <w:r w:rsidRPr="00A41F44">
        <w:rPr>
          <w:rFonts w:ascii="Times New Roman" w:hAnsi="Times New Roman" w:cs="Times New Roman"/>
          <w:spacing w:val="-4"/>
          <w:sz w:val="16"/>
        </w:rPr>
        <w:t xml:space="preserve"> </w:t>
      </w:r>
      <w:r w:rsidRPr="00A41F44">
        <w:rPr>
          <w:rFonts w:ascii="Times New Roman" w:hAnsi="Times New Roman" w:cs="Times New Roman"/>
          <w:sz w:val="16"/>
        </w:rPr>
        <w:t>отчество,</w:t>
      </w:r>
      <w:r w:rsidRPr="00A41F44">
        <w:rPr>
          <w:rFonts w:ascii="Times New Roman" w:hAnsi="Times New Roman" w:cs="Times New Roman"/>
          <w:spacing w:val="-7"/>
          <w:sz w:val="16"/>
        </w:rPr>
        <w:t xml:space="preserve"> </w:t>
      </w:r>
      <w:r w:rsidRPr="00A41F44">
        <w:rPr>
          <w:rFonts w:ascii="Times New Roman" w:hAnsi="Times New Roman" w:cs="Times New Roman"/>
          <w:sz w:val="16"/>
        </w:rPr>
        <w:t>индекс</w:t>
      </w:r>
      <w:r w:rsidRPr="00A41F44">
        <w:rPr>
          <w:rFonts w:ascii="Times New Roman" w:hAnsi="Times New Roman" w:cs="Times New Roman"/>
          <w:spacing w:val="-3"/>
          <w:sz w:val="16"/>
        </w:rPr>
        <w:t xml:space="preserve"> </w:t>
      </w:r>
      <w:r w:rsidRPr="00A41F44">
        <w:rPr>
          <w:rFonts w:ascii="Times New Roman" w:hAnsi="Times New Roman" w:cs="Times New Roman"/>
          <w:spacing w:val="-2"/>
          <w:sz w:val="16"/>
        </w:rPr>
        <w:t>группы)</w:t>
      </w:r>
    </w:p>
    <w:p w14:paraId="5798AD12" w14:textId="77777777" w:rsidR="00CF678E" w:rsidRPr="00A41F44" w:rsidRDefault="00CF678E" w:rsidP="00CF678E">
      <w:pPr>
        <w:tabs>
          <w:tab w:val="left" w:pos="5621"/>
        </w:tabs>
        <w:spacing w:before="139"/>
        <w:ind w:left="322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 xml:space="preserve">Руководитель курсового проекта 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z w:val="24"/>
        </w:rPr>
        <w:t>О.В.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Беликова</w:t>
      </w:r>
    </w:p>
    <w:p w14:paraId="173481B4" w14:textId="77777777" w:rsidR="00CF678E" w:rsidRPr="00A41F44" w:rsidRDefault="00CF678E" w:rsidP="00CF678E">
      <w:pPr>
        <w:pStyle w:val="af"/>
        <w:widowControl w:val="0"/>
        <w:numPr>
          <w:ilvl w:val="0"/>
          <w:numId w:val="26"/>
        </w:numPr>
        <w:tabs>
          <w:tab w:val="left" w:pos="605"/>
        </w:tabs>
        <w:autoSpaceDE w:val="0"/>
        <w:autoSpaceDN w:val="0"/>
        <w:spacing w:before="137" w:after="0" w:line="240" w:lineRule="auto"/>
        <w:ind w:hanging="283"/>
        <w:contextualSpacing w:val="0"/>
        <w:rPr>
          <w:rFonts w:ascii="Times New Roman" w:hAnsi="Times New Roman" w:cs="Times New Roman"/>
          <w:b/>
          <w:i/>
          <w:sz w:val="24"/>
        </w:rPr>
      </w:pPr>
      <w:r w:rsidRPr="00A41F44">
        <w:rPr>
          <w:rFonts w:ascii="Times New Roman" w:hAnsi="Times New Roman" w:cs="Times New Roman"/>
          <w:b/>
          <w:i/>
          <w:sz w:val="24"/>
        </w:rPr>
        <w:t>Тема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z w:val="24"/>
        </w:rPr>
        <w:t>курсового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 xml:space="preserve"> проекта</w:t>
      </w:r>
    </w:p>
    <w:p w14:paraId="54609B06" w14:textId="6D1419D9" w:rsidR="00CF678E" w:rsidRPr="00D34A0D" w:rsidRDefault="00CF678E" w:rsidP="00CF678E">
      <w:pPr>
        <w:pStyle w:val="af6"/>
        <w:spacing w:before="156"/>
        <w:ind w:left="0" w:right="-142" w:firstLine="284"/>
        <w:rPr>
          <w:rFonts w:cs="Times New Roman"/>
          <w:bCs/>
          <w:iCs/>
          <w:color w:val="FF0000"/>
          <w:sz w:val="24"/>
          <w:szCs w:val="24"/>
          <w:u w:val="single"/>
          <w:lang w:val="ru-RU"/>
        </w:rPr>
      </w:pPr>
      <w:r w:rsidRPr="00D34A0D">
        <w:rPr>
          <w:rFonts w:cs="Times New Roman"/>
          <w:bCs/>
          <w:iCs/>
          <w:sz w:val="24"/>
          <w:szCs w:val="24"/>
          <w:u w:val="single"/>
          <w:lang w:val="ru-RU"/>
        </w:rPr>
        <w:t xml:space="preserve">     </w:t>
      </w:r>
      <w:r w:rsidR="0000489C" w:rsidRPr="0000489C">
        <w:rPr>
          <w:rFonts w:cs="Times New Roman"/>
          <w:bCs/>
          <w:iCs/>
          <w:sz w:val="24"/>
          <w:szCs w:val="24"/>
          <w:u w:val="single"/>
          <w:lang w:val="ru-RU"/>
        </w:rPr>
        <w:t>Разработка программы обращения квадратной матрицы с помощью схемы</w:t>
      </w:r>
      <w:r w:rsidR="000252E4">
        <w:rPr>
          <w:rFonts w:cs="Times New Roman"/>
          <w:bCs/>
          <w:iCs/>
          <w:sz w:val="24"/>
          <w:szCs w:val="24"/>
          <w:u w:val="single"/>
          <w:lang w:val="ru-RU"/>
        </w:rPr>
        <w:t xml:space="preserve"> </w:t>
      </w:r>
      <w:r w:rsidR="0000489C" w:rsidRPr="0000489C">
        <w:rPr>
          <w:rFonts w:cs="Times New Roman"/>
          <w:bCs/>
          <w:iCs/>
          <w:sz w:val="24"/>
          <w:szCs w:val="24"/>
          <w:u w:val="single"/>
          <w:lang w:val="ru-RU"/>
        </w:rPr>
        <w:t>гаусса</w:t>
      </w:r>
      <w:r w:rsidR="00CC577B">
        <w:rPr>
          <w:rFonts w:cs="Times New Roman"/>
          <w:bCs/>
          <w:iCs/>
          <w:sz w:val="24"/>
          <w:szCs w:val="24"/>
          <w:u w:val="single"/>
          <w:lang w:val="ru-RU"/>
        </w:rPr>
        <w:t>_  _</w:t>
      </w:r>
    </w:p>
    <w:p w14:paraId="19281DB5" w14:textId="77777777" w:rsidR="00CF678E" w:rsidRPr="00A41F44" w:rsidRDefault="00CF678E" w:rsidP="00CF678E">
      <w:pPr>
        <w:pStyle w:val="af"/>
        <w:widowControl w:val="0"/>
        <w:numPr>
          <w:ilvl w:val="0"/>
          <w:numId w:val="26"/>
        </w:numPr>
        <w:tabs>
          <w:tab w:val="left" w:pos="605"/>
        </w:tabs>
        <w:autoSpaceDE w:val="0"/>
        <w:autoSpaceDN w:val="0"/>
        <w:spacing w:before="137" w:after="0" w:line="240" w:lineRule="auto"/>
        <w:ind w:hanging="283"/>
        <w:contextualSpacing w:val="0"/>
        <w:rPr>
          <w:rFonts w:ascii="Times New Roman" w:hAnsi="Times New Roman" w:cs="Times New Roman"/>
          <w:b/>
          <w:i/>
          <w:sz w:val="24"/>
        </w:rPr>
      </w:pPr>
      <w:r w:rsidRPr="00A41F44">
        <w:rPr>
          <w:rFonts w:ascii="Times New Roman" w:hAnsi="Times New Roman" w:cs="Times New Roman"/>
          <w:b/>
          <w:i/>
          <w:sz w:val="24"/>
        </w:rPr>
        <w:t>Техническое</w:t>
      </w:r>
      <w:r w:rsidRPr="00A41F44">
        <w:rPr>
          <w:rFonts w:ascii="Times New Roman" w:hAnsi="Times New Roman" w:cs="Times New Roman"/>
          <w:b/>
          <w:i/>
          <w:spacing w:val="-6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>задание</w:t>
      </w:r>
    </w:p>
    <w:p w14:paraId="33086B24" w14:textId="22DADEEC" w:rsidR="00CF678E" w:rsidRPr="003C1FE3" w:rsidRDefault="00CF678E" w:rsidP="00CF678E">
      <w:pPr>
        <w:pStyle w:val="af6"/>
        <w:spacing w:before="156"/>
        <w:ind w:left="0" w:firstLine="284"/>
        <w:rPr>
          <w:rFonts w:cs="Times New Roman"/>
          <w:bCs/>
          <w:iCs/>
          <w:sz w:val="24"/>
          <w:szCs w:val="24"/>
          <w:lang w:val="ru-RU"/>
        </w:rPr>
      </w:pPr>
      <w:r w:rsidRPr="003C1FE3">
        <w:rPr>
          <w:rFonts w:cs="Times New Roman"/>
          <w:bCs/>
          <w:iCs/>
          <w:sz w:val="24"/>
          <w:szCs w:val="24"/>
          <w:lang w:val="ru-RU"/>
        </w:rPr>
        <w:t>__</w:t>
      </w:r>
      <w:r w:rsidRPr="0079144D">
        <w:rPr>
          <w:rFonts w:cs="Times New Roman"/>
          <w:bCs/>
          <w:iCs/>
          <w:sz w:val="24"/>
          <w:szCs w:val="24"/>
          <w:u w:val="single"/>
          <w:lang w:val="ru-RU"/>
        </w:rPr>
        <w:t xml:space="preserve"> </w:t>
      </w:r>
      <w:r w:rsidR="0000489C" w:rsidRPr="0000489C">
        <w:rPr>
          <w:rFonts w:cs="Times New Roman"/>
          <w:bCs/>
          <w:iCs/>
          <w:sz w:val="24"/>
          <w:szCs w:val="24"/>
          <w:u w:val="single"/>
          <w:lang w:val="ru-RU"/>
        </w:rPr>
        <w:t>Разработка программы обращения квадратной матрицы с помощью схемы гаусса</w:t>
      </w:r>
      <w:r>
        <w:rPr>
          <w:rFonts w:cs="Times New Roman"/>
          <w:bCs/>
          <w:iCs/>
          <w:sz w:val="24"/>
          <w:szCs w:val="24"/>
          <w:lang w:val="ru-RU"/>
        </w:rPr>
        <w:t>_</w:t>
      </w:r>
      <w:r w:rsidRPr="003C1FE3">
        <w:rPr>
          <w:rFonts w:cs="Times New Roman"/>
          <w:bCs/>
          <w:iCs/>
          <w:sz w:val="24"/>
          <w:szCs w:val="24"/>
          <w:lang w:val="ru-RU"/>
        </w:rPr>
        <w:t>__</w:t>
      </w:r>
    </w:p>
    <w:p w14:paraId="65031B5E" w14:textId="77777777" w:rsidR="00CF678E" w:rsidRPr="00A41F44" w:rsidRDefault="00CF678E" w:rsidP="00CF678E">
      <w:pPr>
        <w:pStyle w:val="af"/>
        <w:widowControl w:val="0"/>
        <w:numPr>
          <w:ilvl w:val="0"/>
          <w:numId w:val="26"/>
        </w:numPr>
        <w:tabs>
          <w:tab w:val="left" w:pos="605"/>
        </w:tabs>
        <w:autoSpaceDE w:val="0"/>
        <w:autoSpaceDN w:val="0"/>
        <w:spacing w:before="137" w:after="0" w:line="240" w:lineRule="auto"/>
        <w:ind w:hanging="283"/>
        <w:contextualSpacing w:val="0"/>
        <w:rPr>
          <w:rFonts w:ascii="Times New Roman" w:hAnsi="Times New Roman" w:cs="Times New Roman"/>
          <w:b/>
          <w:i/>
          <w:sz w:val="24"/>
        </w:rPr>
      </w:pPr>
      <w:r w:rsidRPr="00A41F44">
        <w:rPr>
          <w:rFonts w:ascii="Times New Roman" w:hAnsi="Times New Roman" w:cs="Times New Roman"/>
          <w:b/>
          <w:i/>
          <w:sz w:val="24"/>
        </w:rPr>
        <w:t>Оформление</w:t>
      </w:r>
      <w:r w:rsidRPr="00A41F44">
        <w:rPr>
          <w:rFonts w:ascii="Times New Roman" w:hAnsi="Times New Roman" w:cs="Times New Roman"/>
          <w:b/>
          <w:i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z w:val="24"/>
        </w:rPr>
        <w:t>курсового</w:t>
      </w:r>
      <w:r w:rsidRPr="00A41F44">
        <w:rPr>
          <w:rFonts w:ascii="Times New Roman" w:hAnsi="Times New Roman" w:cs="Times New Roman"/>
          <w:b/>
          <w:i/>
          <w:spacing w:val="-3"/>
          <w:sz w:val="24"/>
        </w:rPr>
        <w:t xml:space="preserve"> </w:t>
      </w:r>
      <w:r w:rsidRPr="00A41F44">
        <w:rPr>
          <w:rFonts w:ascii="Times New Roman" w:hAnsi="Times New Roman" w:cs="Times New Roman"/>
          <w:b/>
          <w:i/>
          <w:spacing w:val="-2"/>
          <w:sz w:val="24"/>
        </w:rPr>
        <w:t>проекта</w:t>
      </w:r>
    </w:p>
    <w:p w14:paraId="433DD671" w14:textId="351EC1BD" w:rsidR="00CF678E" w:rsidRPr="00A41F44" w:rsidRDefault="00CF678E" w:rsidP="00CF678E">
      <w:pPr>
        <w:pStyle w:val="af"/>
        <w:widowControl w:val="0"/>
        <w:numPr>
          <w:ilvl w:val="1"/>
          <w:numId w:val="26"/>
        </w:numPr>
        <w:tabs>
          <w:tab w:val="left" w:pos="965"/>
          <w:tab w:val="left" w:pos="4613"/>
        </w:tabs>
        <w:autoSpaceDE w:val="0"/>
        <w:autoSpaceDN w:val="0"/>
        <w:spacing w:before="136" w:after="0" w:line="240" w:lineRule="auto"/>
        <w:contextualSpacing w:val="0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ояснительная записка на</w:t>
      </w:r>
      <w:r w:rsidRPr="00F46A62">
        <w:rPr>
          <w:rFonts w:ascii="Times New Roman" w:hAnsi="Times New Roman" w:cs="Times New Roman"/>
          <w:sz w:val="24"/>
        </w:rPr>
        <w:t xml:space="preserve"> </w:t>
      </w:r>
      <w:r w:rsidR="00CB4F3E" w:rsidRPr="00507FC4">
        <w:rPr>
          <w:rFonts w:ascii="Times New Roman" w:hAnsi="Times New Roman" w:cs="Times New Roman"/>
          <w:sz w:val="24"/>
        </w:rPr>
        <w:t>37</w:t>
      </w:r>
      <w:r>
        <w:rPr>
          <w:rFonts w:ascii="Times New Roman" w:hAnsi="Times New Roman" w:cs="Times New Roman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лист</w:t>
      </w:r>
      <w:r w:rsidR="00CB4F3E">
        <w:rPr>
          <w:rFonts w:ascii="Times New Roman" w:hAnsi="Times New Roman" w:cs="Times New Roman"/>
          <w:sz w:val="24"/>
        </w:rPr>
        <w:t>ах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формата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pacing w:val="-5"/>
          <w:sz w:val="24"/>
        </w:rPr>
        <w:t>А4.</w:t>
      </w:r>
    </w:p>
    <w:p w14:paraId="3658791B" w14:textId="77777777" w:rsidR="00CF678E" w:rsidRPr="00A41F44" w:rsidRDefault="00CF678E" w:rsidP="00CF678E">
      <w:pPr>
        <w:pStyle w:val="af"/>
        <w:widowControl w:val="0"/>
        <w:numPr>
          <w:ilvl w:val="1"/>
          <w:numId w:val="26"/>
        </w:numPr>
        <w:tabs>
          <w:tab w:val="left" w:pos="965"/>
        </w:tabs>
        <w:autoSpaceDE w:val="0"/>
        <w:autoSpaceDN w:val="0"/>
        <w:spacing w:before="140" w:after="0" w:line="360" w:lineRule="auto"/>
        <w:ind w:left="322" w:right="934" w:firstLine="283"/>
        <w:contextualSpacing w:val="0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Перечень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графического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материала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П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(плакаты,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схемы,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чертежи</w:t>
      </w:r>
      <w:r w:rsidRPr="00A41F44">
        <w:rPr>
          <w:rFonts w:ascii="Times New Roman" w:hAnsi="Times New Roman" w:cs="Times New Roman"/>
          <w:spacing w:val="-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и</w:t>
      </w:r>
      <w:r w:rsidRPr="00A41F44">
        <w:rPr>
          <w:rFonts w:ascii="Times New Roman" w:hAnsi="Times New Roman" w:cs="Times New Roman"/>
          <w:spacing w:val="-3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т.п.)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–</w:t>
      </w:r>
      <w:r w:rsidRPr="00A41F44">
        <w:rPr>
          <w:rFonts w:ascii="Times New Roman" w:hAnsi="Times New Roman" w:cs="Times New Roman"/>
          <w:spacing w:val="-4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схемы алгоритма программы</w:t>
      </w:r>
    </w:p>
    <w:p w14:paraId="7B2AC24B" w14:textId="06A5CA38" w:rsidR="00CF678E" w:rsidRPr="00A41F44" w:rsidRDefault="00CF678E" w:rsidP="00CF678E">
      <w:pPr>
        <w:ind w:left="605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Графи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выполнения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работы: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2</w:t>
      </w:r>
      <w:r>
        <w:rPr>
          <w:rFonts w:ascii="Times New Roman" w:hAnsi="Times New Roman" w:cs="Times New Roman"/>
          <w:sz w:val="24"/>
        </w:rPr>
        <w:t>5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2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нед.,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50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4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нед.,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75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6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нед.,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100</w:t>
      </w:r>
      <w:r w:rsidRPr="00A41F44">
        <w:rPr>
          <w:rFonts w:ascii="Times New Roman" w:hAnsi="Times New Roman" w:cs="Times New Roman"/>
          <w:sz w:val="24"/>
        </w:rPr>
        <w:t>%</w:t>
      </w:r>
      <w:r w:rsidRPr="00A41F44">
        <w:rPr>
          <w:rFonts w:ascii="Times New Roman" w:hAnsi="Times New Roman" w:cs="Times New Roman"/>
          <w:spacing w:val="-2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к</w:t>
      </w:r>
      <w:r w:rsidRPr="00A41F44">
        <w:rPr>
          <w:rFonts w:ascii="Times New Roman" w:hAnsi="Times New Roman" w:cs="Times New Roman"/>
          <w:spacing w:val="-1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 xml:space="preserve">8 </w:t>
      </w:r>
      <w:r w:rsidRPr="00A41F44">
        <w:rPr>
          <w:rFonts w:ascii="Times New Roman" w:hAnsi="Times New Roman" w:cs="Times New Roman"/>
          <w:spacing w:val="-2"/>
          <w:sz w:val="24"/>
        </w:rPr>
        <w:t>нед</w:t>
      </w:r>
      <w:r>
        <w:rPr>
          <w:rFonts w:ascii="Times New Roman" w:hAnsi="Times New Roman" w:cs="Times New Roman"/>
          <w:spacing w:val="-2"/>
          <w:sz w:val="24"/>
        </w:rPr>
        <w:t>.</w:t>
      </w:r>
    </w:p>
    <w:p w14:paraId="59F507AF" w14:textId="4AB0A075" w:rsidR="0047396B" w:rsidRPr="0000489C" w:rsidRDefault="00CF678E" w:rsidP="00693BC7">
      <w:pPr>
        <w:tabs>
          <w:tab w:val="left" w:pos="5621"/>
          <w:tab w:val="left" w:pos="5773"/>
          <w:tab w:val="left" w:pos="6096"/>
          <w:tab w:val="left" w:pos="6161"/>
        </w:tabs>
        <w:spacing w:before="139" w:line="360" w:lineRule="auto"/>
        <w:ind w:left="605" w:right="2125"/>
        <w:rPr>
          <w:rFonts w:ascii="Times New Roman" w:hAnsi="Times New Roman" w:cs="Times New Roman"/>
          <w:sz w:val="24"/>
        </w:rPr>
      </w:pPr>
      <w:r w:rsidRPr="00A41F44">
        <w:rPr>
          <w:rFonts w:ascii="Times New Roman" w:hAnsi="Times New Roman" w:cs="Times New Roman"/>
          <w:sz w:val="24"/>
        </w:rPr>
        <w:t>Дата выдачи задания «</w:t>
      </w:r>
      <w:r>
        <w:rPr>
          <w:rFonts w:ascii="Times New Roman" w:hAnsi="Times New Roman" w:cs="Times New Roman"/>
          <w:sz w:val="24"/>
        </w:rPr>
        <w:t>5</w:t>
      </w:r>
      <w:r w:rsidRPr="00A41F44">
        <w:rPr>
          <w:rFonts w:ascii="Times New Roman" w:hAnsi="Times New Roman" w:cs="Times New Roman"/>
          <w:sz w:val="24"/>
        </w:rPr>
        <w:t xml:space="preserve">» </w:t>
      </w:r>
      <w:r>
        <w:rPr>
          <w:rFonts w:ascii="Times New Roman" w:hAnsi="Times New Roman" w:cs="Times New Roman"/>
          <w:sz w:val="24"/>
        </w:rPr>
        <w:t>____</w:t>
      </w:r>
      <w:r w:rsidRPr="008046C7">
        <w:rPr>
          <w:rFonts w:ascii="Times New Roman" w:hAnsi="Times New Roman" w:cs="Times New Roman"/>
          <w:sz w:val="24"/>
          <w:u w:val="single"/>
        </w:rPr>
        <w:t>сентября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Pr="00A41F44">
        <w:rPr>
          <w:rFonts w:ascii="Times New Roman" w:hAnsi="Times New Roman" w:cs="Times New Roman"/>
          <w:spacing w:val="-6"/>
          <w:sz w:val="24"/>
        </w:rPr>
        <w:t>20</w:t>
      </w:r>
      <w:r w:rsidRPr="00264FA9">
        <w:rPr>
          <w:rFonts w:ascii="Times New Roman" w:hAnsi="Times New Roman" w:cs="Times New Roman"/>
          <w:sz w:val="24"/>
        </w:rPr>
        <w:t>23</w:t>
      </w:r>
      <w:r w:rsidRPr="00A41F44">
        <w:rPr>
          <w:rFonts w:ascii="Times New Roman" w:hAnsi="Times New Roman" w:cs="Times New Roman"/>
          <w:spacing w:val="-6"/>
          <w:sz w:val="24"/>
        </w:rPr>
        <w:t xml:space="preserve">г. </w:t>
      </w:r>
      <w:r w:rsidRPr="00A41F44">
        <w:rPr>
          <w:rFonts w:ascii="Times New Roman" w:hAnsi="Times New Roman" w:cs="Times New Roman"/>
          <w:sz w:val="24"/>
        </w:rPr>
        <w:t xml:space="preserve">Руководитель курсового проекта </w:t>
      </w:r>
      <w:r w:rsidRPr="00A41F44">
        <w:rPr>
          <w:rFonts w:ascii="Times New Roman" w:hAnsi="Times New Roman" w:cs="Times New Roman"/>
          <w:sz w:val="24"/>
          <w:u w:val="single"/>
        </w:rPr>
        <w:tab/>
      </w:r>
      <w:r w:rsidR="00693BC7">
        <w:rPr>
          <w:rFonts w:ascii="Times New Roman" w:hAnsi="Times New Roman" w:cs="Times New Roman"/>
          <w:sz w:val="24"/>
          <w:u w:val="single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О.</w:t>
      </w:r>
      <w:r w:rsidRPr="00A41F44">
        <w:rPr>
          <w:rFonts w:ascii="Times New Roman" w:hAnsi="Times New Roman" w:cs="Times New Roman"/>
          <w:spacing w:val="-1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В.</w:t>
      </w:r>
      <w:r w:rsidR="00693BC7">
        <w:rPr>
          <w:rFonts w:ascii="Times New Roman" w:hAnsi="Times New Roman" w:cs="Times New Roman"/>
          <w:spacing w:val="-15"/>
          <w:sz w:val="24"/>
        </w:rPr>
        <w:t xml:space="preserve"> </w:t>
      </w:r>
      <w:r w:rsidRPr="00A41F44">
        <w:rPr>
          <w:rFonts w:ascii="Times New Roman" w:hAnsi="Times New Roman" w:cs="Times New Roman"/>
          <w:sz w:val="24"/>
        </w:rPr>
        <w:t>Беликова</w:t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174930926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185BF0F" w14:textId="209046B3" w:rsidR="00992DAF" w:rsidRPr="009515BD" w:rsidRDefault="00992DAF" w:rsidP="00992DAF">
          <w:pPr>
            <w:pStyle w:val="ad"/>
            <w:spacing w:after="567" w:line="240" w:lineRule="auto"/>
            <w:jc w:val="center"/>
            <w:rPr>
              <w:rFonts w:ascii="Times New Roman" w:hAnsi="Times New Roman" w:cs="Times New Roman"/>
              <w:color w:val="auto"/>
              <w:sz w:val="36"/>
              <w:szCs w:val="36"/>
            </w:rPr>
          </w:pPr>
          <w:r w:rsidRPr="009515BD">
            <w:rPr>
              <w:rFonts w:ascii="Times New Roman" w:hAnsi="Times New Roman" w:cs="Times New Roman"/>
              <w:color w:val="auto"/>
              <w:sz w:val="36"/>
              <w:szCs w:val="36"/>
            </w:rPr>
            <w:t>СОДЕРЖАНИЕ</w:t>
          </w:r>
        </w:p>
        <w:p w14:paraId="41F724B5" w14:textId="317DF082" w:rsidR="00E14866" w:rsidRPr="00E14866" w:rsidRDefault="00992DAF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r w:rsidRPr="00E14866">
            <w:rPr>
              <w:sz w:val="26"/>
              <w:szCs w:val="26"/>
            </w:rPr>
            <w:fldChar w:fldCharType="begin"/>
          </w:r>
          <w:r w:rsidRPr="00E14866">
            <w:rPr>
              <w:sz w:val="26"/>
              <w:szCs w:val="26"/>
            </w:rPr>
            <w:instrText xml:space="preserve"> TOC \o "1-3" \h \z \u </w:instrText>
          </w:r>
          <w:r w:rsidRPr="00E14866">
            <w:rPr>
              <w:sz w:val="26"/>
              <w:szCs w:val="26"/>
            </w:rPr>
            <w:fldChar w:fldCharType="separate"/>
          </w:r>
          <w:hyperlink w:anchor="_Toc150179635" w:history="1">
            <w:r w:rsidR="00E14866" w:rsidRPr="00E14866">
              <w:rPr>
                <w:rStyle w:val="ae"/>
                <w:sz w:val="26"/>
                <w:szCs w:val="26"/>
              </w:rPr>
              <w:t>ВВЕДЕНИЕ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35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4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414808B9" w14:textId="330CCF13" w:rsidR="00E14866" w:rsidRPr="00E14866" w:rsidRDefault="00E077FC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36" w:history="1">
            <w:r w:rsidR="00E14866" w:rsidRPr="00E14866">
              <w:rPr>
                <w:rStyle w:val="ae"/>
                <w:sz w:val="26"/>
                <w:szCs w:val="26"/>
              </w:rPr>
              <w:t>1 Постановка задачи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36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5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03837A4D" w14:textId="6F302034" w:rsidR="00E14866" w:rsidRPr="00E14866" w:rsidRDefault="00E077FC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37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1 Метод Гаусса.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37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5F78E53" w14:textId="3C19C932" w:rsidR="00E14866" w:rsidRPr="00E14866" w:rsidRDefault="00E077FC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38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1.2 Системные требования, предъявляемые к программе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38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8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51BE263" w14:textId="63B59213" w:rsidR="00E14866" w:rsidRPr="00E14866" w:rsidRDefault="00E077FC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39" w:history="1">
            <w:r w:rsidR="00E14866" w:rsidRPr="00E14866">
              <w:rPr>
                <w:rStyle w:val="ae"/>
                <w:sz w:val="26"/>
                <w:szCs w:val="26"/>
              </w:rPr>
              <w:t>2 Структура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39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0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79C8E0CE" w14:textId="282C1E98" w:rsidR="00E14866" w:rsidRPr="00E14866" w:rsidRDefault="00E077FC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0" w:history="1">
            <w:r w:rsidR="00E14866" w:rsidRPr="00E14866">
              <w:rPr>
                <w:rStyle w:val="ae"/>
                <w:sz w:val="26"/>
                <w:szCs w:val="26"/>
              </w:rPr>
              <w:t>3 Схемы алгоритма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40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2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2A652DCE" w14:textId="5767274D" w:rsidR="00E14866" w:rsidRPr="00E14866" w:rsidRDefault="00E077FC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1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3.1 Схема алгоритма основной программы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1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2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69B1221" w14:textId="21EBFCB5" w:rsidR="00E14866" w:rsidRPr="00E14866" w:rsidRDefault="00E077FC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2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3.2 Схема алгоритма подпрограммы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2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3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6132ABF" w14:textId="7BA35DEC" w:rsidR="00E14866" w:rsidRPr="00E14866" w:rsidRDefault="00E077FC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3" w:history="1">
            <w:r w:rsidR="00E14866" w:rsidRPr="00E14866">
              <w:rPr>
                <w:rStyle w:val="ae"/>
                <w:sz w:val="26"/>
                <w:szCs w:val="26"/>
              </w:rPr>
              <w:t>4 Отладка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43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4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285BA20D" w14:textId="7EC3029D" w:rsidR="00E14866" w:rsidRPr="00E14866" w:rsidRDefault="00E077FC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4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1 Синтаксические ошибки, обнаруженные в программе.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4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4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E649D32" w14:textId="7B552AE6" w:rsidR="00E14866" w:rsidRPr="00E14866" w:rsidRDefault="00E077FC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5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4.2 Ошибки компоновки, обнаруженные в программе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5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4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4EF6426" w14:textId="5272DE61" w:rsidR="00E14866" w:rsidRPr="00E14866" w:rsidRDefault="00E077FC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6" w:history="1">
            <w:r w:rsidR="00E14866" w:rsidRPr="00E14866">
              <w:rPr>
                <w:rStyle w:val="ae"/>
                <w:sz w:val="26"/>
                <w:szCs w:val="26"/>
              </w:rPr>
              <w:t>5 Оптимизация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46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5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7EE1EF9A" w14:textId="03A95699" w:rsidR="00E14866" w:rsidRPr="00E14866" w:rsidRDefault="00E077FC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47" w:history="1">
            <w:r w:rsidR="00E14866" w:rsidRPr="00E14866">
              <w:rPr>
                <w:rStyle w:val="ae"/>
                <w:sz w:val="26"/>
                <w:szCs w:val="26"/>
              </w:rPr>
              <w:t>6 Тестирование программы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47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19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3CB1D311" w14:textId="71D625AB" w:rsidR="00E14866" w:rsidRPr="00E14866" w:rsidRDefault="00E077FC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8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1 Тестирование в нормальных условиях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8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19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CFB1137" w14:textId="12D3E320" w:rsidR="00E14866" w:rsidRPr="00E14866" w:rsidRDefault="00E077FC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49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2 Тестирование в экстремальных условиях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49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1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6D01CE3" w14:textId="7AFDB80D" w:rsidR="00E14866" w:rsidRPr="00E14866" w:rsidRDefault="00E077FC" w:rsidP="00E14866">
          <w:pPr>
            <w:pStyle w:val="21"/>
            <w:tabs>
              <w:tab w:val="right" w:leader="dot" w:pos="9345"/>
            </w:tabs>
            <w:spacing w:line="360" w:lineRule="auto"/>
            <w:rPr>
              <w:rFonts w:ascii="Times New Roman" w:eastAsiaTheme="minorEastAsia" w:hAnsi="Times New Roman" w:cs="Times New Roman"/>
              <w:noProof/>
              <w:sz w:val="26"/>
              <w:szCs w:val="26"/>
              <w:lang w:eastAsia="ru-RU"/>
            </w:rPr>
          </w:pPr>
          <w:hyperlink w:anchor="_Toc150179650" w:history="1">
            <w:r w:rsidR="00E14866" w:rsidRPr="00E14866">
              <w:rPr>
                <w:rStyle w:val="ae"/>
                <w:rFonts w:ascii="Times New Roman" w:hAnsi="Times New Roman" w:cs="Times New Roman"/>
                <w:noProof/>
                <w:sz w:val="26"/>
                <w:szCs w:val="26"/>
              </w:rPr>
              <w:t>6.3 Тестирование в исключительных ситуациях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150179650 \h </w:instrTex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2</w:t>
            </w:r>
            <w:r w:rsidR="00E14866" w:rsidRPr="00E1486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8F0E2E4" w14:textId="312B256A" w:rsidR="00E14866" w:rsidRPr="00E14866" w:rsidRDefault="00E077FC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1" w:history="1">
            <w:r w:rsidR="00E14866" w:rsidRPr="00E14866">
              <w:rPr>
                <w:rStyle w:val="ae"/>
                <w:sz w:val="26"/>
                <w:szCs w:val="26"/>
              </w:rPr>
              <w:t>7 Руководство пользователя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1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24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5C3D2808" w14:textId="05A92FE6" w:rsidR="00E14866" w:rsidRPr="00E14866" w:rsidRDefault="00E077FC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2" w:history="1">
            <w:r w:rsidR="00E14866" w:rsidRPr="00E14866">
              <w:rPr>
                <w:rStyle w:val="ae"/>
                <w:sz w:val="26"/>
                <w:szCs w:val="26"/>
              </w:rPr>
              <w:t>ЗАКЛЮЧЕНИЕ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2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26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3135A7A1" w14:textId="3003B0D8" w:rsidR="00E14866" w:rsidRPr="00E14866" w:rsidRDefault="00E077FC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3" w:history="1">
            <w:r w:rsidR="00E14866" w:rsidRPr="00E14866">
              <w:rPr>
                <w:rStyle w:val="ae"/>
                <w:sz w:val="26"/>
                <w:szCs w:val="26"/>
              </w:rPr>
              <w:t>СПИСОК ИСПОЛЬЗУЕМЫХ ИСТОЧНИКОВ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3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27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726C9477" w14:textId="7473FFF9" w:rsidR="00E14866" w:rsidRPr="00E14866" w:rsidRDefault="00E077FC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4" w:history="1">
            <w:r w:rsidR="00E14866" w:rsidRPr="00E14866">
              <w:rPr>
                <w:rStyle w:val="ae"/>
                <w:sz w:val="26"/>
                <w:szCs w:val="26"/>
              </w:rPr>
              <w:t>ПРИЛОЖЕНИЕ А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4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28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4A889649" w14:textId="6FB99358" w:rsidR="00E14866" w:rsidRPr="00E14866" w:rsidRDefault="00E077FC" w:rsidP="00E14866">
          <w:pPr>
            <w:pStyle w:val="17"/>
            <w:spacing w:line="360" w:lineRule="auto"/>
            <w:rPr>
              <w:rFonts w:eastAsiaTheme="minorEastAsia"/>
              <w:sz w:val="26"/>
              <w:szCs w:val="26"/>
              <w:lang w:eastAsia="ru-RU"/>
            </w:rPr>
          </w:pPr>
          <w:hyperlink w:anchor="_Toc150179655" w:history="1">
            <w:r w:rsidR="00E14866" w:rsidRPr="00E14866">
              <w:rPr>
                <w:rStyle w:val="ae"/>
                <w:sz w:val="26"/>
                <w:szCs w:val="26"/>
              </w:rPr>
              <w:t>ПРИЛОЖЕНИЕ</w:t>
            </w:r>
            <w:r w:rsidR="00E14866" w:rsidRPr="00E14866">
              <w:rPr>
                <w:rStyle w:val="ae"/>
                <w:sz w:val="26"/>
                <w:szCs w:val="26"/>
                <w:lang w:val="en-US"/>
              </w:rPr>
              <w:t xml:space="preserve"> </w:t>
            </w:r>
            <w:r w:rsidR="00E14866" w:rsidRPr="00E14866">
              <w:rPr>
                <w:rStyle w:val="ae"/>
                <w:sz w:val="26"/>
                <w:szCs w:val="26"/>
              </w:rPr>
              <w:t>Б</w:t>
            </w:r>
            <w:r w:rsidR="00E14866" w:rsidRPr="00E14866">
              <w:rPr>
                <w:webHidden/>
                <w:sz w:val="26"/>
                <w:szCs w:val="26"/>
              </w:rPr>
              <w:tab/>
            </w:r>
            <w:r w:rsidR="00E14866" w:rsidRPr="00E14866">
              <w:rPr>
                <w:webHidden/>
                <w:sz w:val="26"/>
                <w:szCs w:val="26"/>
              </w:rPr>
              <w:fldChar w:fldCharType="begin"/>
            </w:r>
            <w:r w:rsidR="00E14866" w:rsidRPr="00E14866">
              <w:rPr>
                <w:webHidden/>
                <w:sz w:val="26"/>
                <w:szCs w:val="26"/>
              </w:rPr>
              <w:instrText xml:space="preserve"> PAGEREF _Toc150179655 \h </w:instrText>
            </w:r>
            <w:r w:rsidR="00E14866" w:rsidRPr="00E14866">
              <w:rPr>
                <w:webHidden/>
                <w:sz w:val="26"/>
                <w:szCs w:val="26"/>
              </w:rPr>
            </w:r>
            <w:r w:rsidR="00E14866" w:rsidRPr="00E14866">
              <w:rPr>
                <w:webHidden/>
                <w:sz w:val="26"/>
                <w:szCs w:val="26"/>
              </w:rPr>
              <w:fldChar w:fldCharType="separate"/>
            </w:r>
            <w:r w:rsidR="00E14866" w:rsidRPr="00E14866">
              <w:rPr>
                <w:webHidden/>
                <w:sz w:val="26"/>
                <w:szCs w:val="26"/>
              </w:rPr>
              <w:t>37</w:t>
            </w:r>
            <w:r w:rsidR="00E14866" w:rsidRPr="00E14866">
              <w:rPr>
                <w:webHidden/>
                <w:sz w:val="26"/>
                <w:szCs w:val="26"/>
              </w:rPr>
              <w:fldChar w:fldCharType="end"/>
            </w:r>
          </w:hyperlink>
        </w:p>
        <w:p w14:paraId="22FF7938" w14:textId="74FA4E80" w:rsidR="00992DAF" w:rsidRDefault="00992DAF" w:rsidP="00E14866">
          <w:pPr>
            <w:spacing w:line="360" w:lineRule="auto"/>
          </w:pPr>
          <w:r w:rsidRPr="00E14866">
            <w:rPr>
              <w:rFonts w:ascii="Times New Roman" w:hAnsi="Times New Roman" w:cs="Times New Roman"/>
              <w:b/>
              <w:bCs/>
              <w:sz w:val="26"/>
              <w:szCs w:val="26"/>
            </w:rPr>
            <w:fldChar w:fldCharType="end"/>
          </w:r>
        </w:p>
      </w:sdtContent>
    </w:sdt>
    <w:p w14:paraId="2F82DCC8" w14:textId="77777777" w:rsidR="00796F23" w:rsidRDefault="00796F23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14:paraId="26C02BF3" w14:textId="628BFD57" w:rsidR="003D6307" w:rsidRPr="003D6307" w:rsidRDefault="003D6307" w:rsidP="00873F05">
      <w:pPr>
        <w:pStyle w:val="13"/>
        <w:ind w:left="0"/>
        <w:jc w:val="center"/>
      </w:pPr>
      <w:bookmarkStart w:id="0" w:name="_Toc150179635"/>
      <w:r>
        <w:lastRenderedPageBreak/>
        <w:t>ВВЕДЕНИЕ</w:t>
      </w:r>
      <w:bookmarkEnd w:id="0"/>
    </w:p>
    <w:p w14:paraId="36C544F2" w14:textId="657D01A0" w:rsidR="00685D51" w:rsidRPr="00685D51" w:rsidRDefault="00685D51" w:rsidP="00685D51">
      <w:pPr>
        <w:pStyle w:val="11"/>
      </w:pPr>
      <w:r w:rsidRPr="00685D51">
        <w:t>Линейная алгебра является фундаментальной областью математики, находящей широкое применение в различных областях науки и техники. В частности, квадратные матрицы играют ключевую роль при решении систем линейных уравнений, определении собственных значений и собственных векторов, а также в различных алгоритмах и методологиях обработки данных.</w:t>
      </w:r>
    </w:p>
    <w:p w14:paraId="27571FEC" w14:textId="1720EEFC" w:rsidR="00685D51" w:rsidRPr="00685D51" w:rsidRDefault="00685D51" w:rsidP="00685D51">
      <w:pPr>
        <w:pStyle w:val="11"/>
      </w:pPr>
      <w:r w:rsidRPr="00685D51">
        <w:t>Одним из основных методов инвертирования квадратных матриц является метод исключения Гаусса. Этот метод позволяет преобразовать исходную матрицу в матрицу тождества или найти ее обратную величину. Эти задачи являются важнейшими при решении систем линейных уравнений, матричных вычислениях и других приложениях.</w:t>
      </w:r>
    </w:p>
    <w:p w14:paraId="79E76D66" w14:textId="1505B5ED" w:rsidR="00685D51" w:rsidRPr="00685D51" w:rsidRDefault="00685D51" w:rsidP="00685D51">
      <w:pPr>
        <w:pStyle w:val="11"/>
      </w:pPr>
      <w:r w:rsidRPr="00685D51">
        <w:t>В данной курсовой работе мы рассмотрим процесс инвертирования квадратной матрицы методом исключения Гаусса с помощью языка программирования Python. Язык Python, известный своими надежными возможностями и обширной экосистемой библиотек для матричных операций и численных методов, оказался удачным выбором для нашей работы. Мы рассмотрим теоретические основы схемы исключения Гаусса, а затем реализуем соответствующий алгоритм на языке Python.</w:t>
      </w:r>
    </w:p>
    <w:p w14:paraId="033196A5" w14:textId="6C2CFD7E" w:rsidR="003D6307" w:rsidRDefault="00685D51" w:rsidP="00685D51">
      <w:pPr>
        <w:pStyle w:val="11"/>
      </w:pPr>
      <w:r w:rsidRPr="00685D51">
        <w:t>Программа, созданная в ходе выполнения курсового проекта, к его завершению должна уметь инвертировать квадратную матрицу по методу Гаусса.</w:t>
      </w:r>
      <w:r w:rsidR="003D6307">
        <w:br w:type="page"/>
      </w:r>
    </w:p>
    <w:p w14:paraId="3812860F" w14:textId="7345E46E" w:rsidR="00E13C4C" w:rsidRPr="00AA44AA" w:rsidRDefault="003D6307" w:rsidP="00B460B5">
      <w:pPr>
        <w:pStyle w:val="13"/>
      </w:pPr>
      <w:bookmarkStart w:id="1" w:name="_Toc150179636"/>
      <w:r>
        <w:lastRenderedPageBreak/>
        <w:t>1 Постановка задачи</w:t>
      </w:r>
      <w:bookmarkEnd w:id="1"/>
    </w:p>
    <w:p w14:paraId="57A9D73F" w14:textId="5B594200" w:rsidR="00E13C4C" w:rsidRDefault="00E13C4C" w:rsidP="000139C2">
      <w:pPr>
        <w:pStyle w:val="11"/>
      </w:pPr>
      <w:r>
        <w:t>Целью данного курсового проекта является разработка программного решения на языке программирования Python для обращения квадратных матриц с использованием метода Гаусса.</w:t>
      </w:r>
    </w:p>
    <w:p w14:paraId="65FB7814" w14:textId="0A45E587" w:rsidR="00E13C4C" w:rsidRDefault="00E13C4C" w:rsidP="000139C2">
      <w:pPr>
        <w:pStyle w:val="11"/>
      </w:pPr>
      <w:r>
        <w:t>Для достижения этой цели необходимо выполнить следующие задачи:</w:t>
      </w:r>
    </w:p>
    <w:p w14:paraId="7B3A9644" w14:textId="159D6EC0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Изучение теоретических основ схемы Гаусса:</w:t>
      </w:r>
    </w:p>
    <w:p w14:paraId="11A3AA57" w14:textId="10F0592D" w:rsidR="00E13C4C" w:rsidRDefault="00E13C4C" w:rsidP="00B82AED">
      <w:pPr>
        <w:pStyle w:val="11"/>
        <w:numPr>
          <w:ilvl w:val="0"/>
          <w:numId w:val="12"/>
        </w:numPr>
      </w:pPr>
      <w:r>
        <w:t>Понять принцип работы метода Гаусса для обращения квадратных матриц.</w:t>
      </w:r>
    </w:p>
    <w:p w14:paraId="47D0AD71" w14:textId="01BF873A" w:rsidR="00E13C4C" w:rsidRDefault="00E13C4C" w:rsidP="00B82AED">
      <w:pPr>
        <w:pStyle w:val="11"/>
        <w:numPr>
          <w:ilvl w:val="0"/>
          <w:numId w:val="12"/>
        </w:numPr>
      </w:pPr>
      <w:r>
        <w:t>Изучить основные этапы алгоритма, включая приведение матрицы к треугольному виду и обратный ход.</w:t>
      </w:r>
    </w:p>
    <w:p w14:paraId="2B9A9D8C" w14:textId="62DA9626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Реализация алгоритма на Python:</w:t>
      </w:r>
    </w:p>
    <w:p w14:paraId="659AC100" w14:textId="0D72998E" w:rsidR="00E13C4C" w:rsidRDefault="00E13C4C" w:rsidP="00B82AED">
      <w:pPr>
        <w:pStyle w:val="11"/>
        <w:numPr>
          <w:ilvl w:val="0"/>
          <w:numId w:val="13"/>
        </w:numPr>
      </w:pPr>
      <w:r>
        <w:t>Написать программный код, который будет выполнять обращение квадратной матрицы с использованием схемы Гаусса.</w:t>
      </w:r>
    </w:p>
    <w:p w14:paraId="5E4E594B" w14:textId="2788A25D" w:rsidR="00E13C4C" w:rsidRDefault="00E13C4C" w:rsidP="00B82AED">
      <w:pPr>
        <w:pStyle w:val="11"/>
        <w:numPr>
          <w:ilvl w:val="0"/>
          <w:numId w:val="13"/>
        </w:numPr>
      </w:pPr>
      <w:r>
        <w:t>Обеспечить возможность ввода данных для матрицы.</w:t>
      </w:r>
    </w:p>
    <w:p w14:paraId="7EC46A95" w14:textId="56A5B2D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Проведение численных экспериментов:</w:t>
      </w:r>
    </w:p>
    <w:p w14:paraId="5039DC40" w14:textId="2AC6F651" w:rsidR="00E13C4C" w:rsidRDefault="00E13C4C" w:rsidP="00B82AED">
      <w:pPr>
        <w:pStyle w:val="11"/>
        <w:numPr>
          <w:ilvl w:val="0"/>
          <w:numId w:val="14"/>
        </w:numPr>
      </w:pPr>
      <w:r>
        <w:t>Сгенерировать несколько тестовых матриц разных размеров и структур.</w:t>
      </w:r>
    </w:p>
    <w:p w14:paraId="56C3627C" w14:textId="28820814" w:rsidR="00E13C4C" w:rsidRDefault="00E13C4C" w:rsidP="00B82AED">
      <w:pPr>
        <w:pStyle w:val="11"/>
        <w:numPr>
          <w:ilvl w:val="0"/>
          <w:numId w:val="14"/>
        </w:numPr>
      </w:pPr>
      <w:r>
        <w:t>Применить разработанный алгоритм к каждой из тестовых матриц.</w:t>
      </w:r>
    </w:p>
    <w:p w14:paraId="1BE96710" w14:textId="5EB5EBDD" w:rsidR="00E13C4C" w:rsidRDefault="00E13C4C" w:rsidP="00B82AED">
      <w:pPr>
        <w:pStyle w:val="11"/>
        <w:numPr>
          <w:ilvl w:val="0"/>
          <w:numId w:val="14"/>
        </w:numPr>
      </w:pPr>
      <w:r>
        <w:t>Оценить точность полученных результатов.</w:t>
      </w:r>
    </w:p>
    <w:p w14:paraId="55935955" w14:textId="73D1349E" w:rsidR="00E13C4C" w:rsidRDefault="00E13C4C" w:rsidP="00B82AED">
      <w:pPr>
        <w:pStyle w:val="11"/>
        <w:numPr>
          <w:ilvl w:val="0"/>
          <w:numId w:val="16"/>
        </w:numPr>
        <w:ind w:left="1134" w:hanging="283"/>
      </w:pPr>
      <w:r>
        <w:t>Написание заключения:</w:t>
      </w:r>
    </w:p>
    <w:p w14:paraId="10D6F324" w14:textId="5D1E9331" w:rsidR="00E13C4C" w:rsidRDefault="00E13C4C" w:rsidP="00B82AED">
      <w:pPr>
        <w:pStyle w:val="11"/>
        <w:numPr>
          <w:ilvl w:val="0"/>
          <w:numId w:val="15"/>
        </w:numPr>
      </w:pPr>
      <w:r>
        <w:t>Сформулировать основные выводы и результаты работы.</w:t>
      </w:r>
    </w:p>
    <w:p w14:paraId="213A56B7" w14:textId="6C9CEA84" w:rsidR="00E13C4C" w:rsidRDefault="00E13C4C" w:rsidP="00B82AED">
      <w:pPr>
        <w:pStyle w:val="11"/>
        <w:numPr>
          <w:ilvl w:val="0"/>
          <w:numId w:val="15"/>
        </w:numPr>
      </w:pPr>
      <w:r>
        <w:t>Подытожить достижения и ограничения разработанного решения.</w:t>
      </w:r>
    </w:p>
    <w:p w14:paraId="34639B91" w14:textId="5AA0446D" w:rsidR="00AA44AA" w:rsidRDefault="00E13C4C" w:rsidP="000139C2">
      <w:pPr>
        <w:pStyle w:val="11"/>
      </w:pPr>
      <w:r>
        <w:t>Выполнение данных задач позволит достичь поставленной цели и создать полноценное программное решение для обращения квадратных матриц с использованием схемы Гаусса на Python, а также провести его анализ и оценку эффективности.</w:t>
      </w:r>
    </w:p>
    <w:p w14:paraId="516DFC76" w14:textId="77777777" w:rsidR="00AA44AA" w:rsidRDefault="00AA44AA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7F4E12A0" w14:textId="2AC59318" w:rsidR="00AA44AA" w:rsidRDefault="00AA44AA" w:rsidP="00684386">
      <w:pPr>
        <w:pStyle w:val="15"/>
      </w:pPr>
      <w:bookmarkStart w:id="2" w:name="_Toc150179637"/>
      <w:r w:rsidRPr="00AA44AA">
        <w:lastRenderedPageBreak/>
        <w:t>1.1 Метод Гаусса.</w:t>
      </w:r>
      <w:bookmarkEnd w:id="2"/>
    </w:p>
    <w:p w14:paraId="254BFDEC" w14:textId="2D858717" w:rsidR="00AA44AA" w:rsidRDefault="00AA44AA" w:rsidP="00B96879">
      <w:pPr>
        <w:pStyle w:val="11"/>
      </w:pPr>
      <w:r>
        <w:t>Метод Гаусса, также известный как метод исключения Гаусса или метод приведения к треугольному виду, представляет собой численный метод решения систем линейных уравнений и обращения квадратных матриц. Он основан на преобразованиях элементов матрицы с целью привести её к верхнетреугольному или уменьшенному верхнетреугольному виду, что облегчает нахождение решений систем уравнений или обратной матрицы.</w:t>
      </w:r>
    </w:p>
    <w:p w14:paraId="438F3AC6" w14:textId="769C595D" w:rsidR="00AA44AA" w:rsidRDefault="00AA44AA" w:rsidP="00B96879">
      <w:pPr>
        <w:pStyle w:val="11"/>
      </w:pPr>
      <w:r>
        <w:t>Описание метода Гаусса:</w:t>
      </w:r>
    </w:p>
    <w:p w14:paraId="68CE86FC" w14:textId="3B4BA18A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 xml:space="preserve">Прямой ход: На данном этапе матрица приводится к верхнетреугольному виду </w:t>
      </w:r>
      <w:r w:rsidRPr="009144C7">
        <w:t>путем</w:t>
      </w:r>
      <w:r>
        <w:t xml:space="preserve"> применения элементарных операций над строками (умножение строки на число и прибавление одной строки к другой). Цель - получить нули под главной диагональю матрицы.</w:t>
      </w:r>
    </w:p>
    <w:p w14:paraId="3D74800B" w14:textId="1743B1AF" w:rsidR="00AA44AA" w:rsidRDefault="00AA44AA" w:rsidP="00B82AED">
      <w:pPr>
        <w:pStyle w:val="11"/>
        <w:numPr>
          <w:ilvl w:val="0"/>
          <w:numId w:val="1"/>
        </w:numPr>
        <w:ind w:left="0" w:firstLine="851"/>
      </w:pPr>
      <w:r>
        <w:t>Обратный ход: На этом этапе начинается с последней строки верхнетреугольной матрицы и последовательно вычисляются значения переменных, начиная с последней итерации и двигаясь к первой. Это позволяет найти решения системы уравнений.</w:t>
      </w:r>
    </w:p>
    <w:p w14:paraId="567206E0" w14:textId="061488E5" w:rsidR="00AA44AA" w:rsidRPr="009144C7" w:rsidRDefault="00AA44AA" w:rsidP="009144C7">
      <w:pPr>
        <w:pStyle w:val="11"/>
      </w:pPr>
      <w:r>
        <w:t>Формулы для прямого хода метода Гаусса:</w:t>
      </w:r>
    </w:p>
    <w:p w14:paraId="6680C7E2" w14:textId="21310E01" w:rsidR="00AA44AA" w:rsidRDefault="00AA44AA" w:rsidP="00B96879">
      <w:pPr>
        <w:pStyle w:val="11"/>
      </w:pPr>
      <w:r>
        <w:t>Пусть у нас есть система линейных уравнений:</w:t>
      </w:r>
    </w:p>
    <w:p w14:paraId="7BAC6B16" w14:textId="390583B2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11*x1 + a12*x2 + a13*x3 + ... + a1n*xn = b1</m:t>
          </m:r>
        </m:oMath>
      </m:oMathPara>
    </w:p>
    <w:p w14:paraId="2095262D" w14:textId="7A5EFA69" w:rsidR="00214845" w:rsidRPr="00214845" w:rsidRDefault="00214845" w:rsidP="00214845">
      <w:pPr>
        <w:rPr>
          <w:rFonts w:ascii="Cambria Math" w:hAnsi="Cambria Math"/>
          <w:oMath/>
        </w:rPr>
      </w:pPr>
      <m:oMathPara>
        <m:oMath>
          <m:r>
            <w:rPr>
              <w:rFonts w:ascii="Cambria Math" w:hAnsi="Cambria Math"/>
            </w:rPr>
            <m:t>a21*x1 + a22*x2 + a23*x3 + ... + a2n*xn = b2</m:t>
          </m:r>
        </m:oMath>
      </m:oMathPara>
    </w:p>
    <w:p w14:paraId="14E65781" w14:textId="73122D01" w:rsidR="00214845" w:rsidRPr="00214845" w:rsidRDefault="00214845" w:rsidP="00214845">
      <w:pPr>
        <w:rPr>
          <w:rFonts w:ascii="Cambria Math" w:hAnsi="Cambria Math"/>
          <w:oMath/>
        </w:rPr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...</m:t>
          </m:r>
        </m:oMath>
      </m:oMathPara>
    </w:p>
    <w:p w14:paraId="71F3135A" w14:textId="39FD5025" w:rsidR="00214845" w:rsidRDefault="00214845" w:rsidP="00214845">
      <m:oMathPara>
        <m:oMath>
          <m:r>
            <w:rPr>
              <w:rFonts w:ascii="Cambria Math" w:hAnsi="Cambria Math"/>
            </w:rPr>
            <m:t>an1*x1 + an2*x2 + an3*x3 + ... + ann*xn = bn</m:t>
          </m:r>
        </m:oMath>
      </m:oMathPara>
    </w:p>
    <w:p w14:paraId="181DF900" w14:textId="6B211F83" w:rsidR="00AA44AA" w:rsidRDefault="00AA44AA" w:rsidP="005A438B">
      <w:pPr>
        <w:pStyle w:val="11"/>
      </w:pPr>
      <w:r>
        <w:t>На каждом этапе прямого хода</w:t>
      </w:r>
      <w:r w:rsidR="0028710C">
        <w:t xml:space="preserve"> </w:t>
      </w:r>
      <w:r>
        <w:t>выбираем главный элемент и используем его для обнуления элементов под ним. Главный элемент обычно выбирается как наибольший элемент в текущем столбце (чтобы избежать деления на ноль).</w:t>
      </w:r>
    </w:p>
    <w:p w14:paraId="2B8E60C2" w14:textId="5D390925" w:rsidR="00AA44AA" w:rsidRDefault="00AA44AA" w:rsidP="005A438B">
      <w:pPr>
        <w:pStyle w:val="11"/>
      </w:pPr>
      <w:r>
        <w:t>Этот процесс можно записать следующим образом:</w:t>
      </w:r>
    </w:p>
    <w:p w14:paraId="1022B491" w14:textId="70AB5352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Выберите главный элемент</w:t>
      </w:r>
      <w:r w:rsidR="003C2BB8">
        <w:t xml:space="preserve"> </w:t>
      </w:r>
      <w:r>
        <w:t>в текущем столбце и строке.</w:t>
      </w:r>
    </w:p>
    <w:p w14:paraId="1E75DA19" w14:textId="16609154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t>Поделите всю текущую строку на значение главного элемента, чтобы сделать его равным 1 (процесс нормализации).</w:t>
      </w:r>
    </w:p>
    <w:p w14:paraId="73BE30E7" w14:textId="11F5CEC1" w:rsidR="00AA44AA" w:rsidRDefault="00AA44AA" w:rsidP="00B82AED">
      <w:pPr>
        <w:pStyle w:val="11"/>
        <w:numPr>
          <w:ilvl w:val="0"/>
          <w:numId w:val="2"/>
        </w:numPr>
        <w:ind w:left="0" w:firstLine="851"/>
      </w:pPr>
      <w:r>
        <w:lastRenderedPageBreak/>
        <w:t>Для каждой строки ниже текущей строки вычитайте умноженную на определенный коэффициент текущую строку так, чтобы обнулить соответствующий элемент под главным элементом.</w:t>
      </w:r>
    </w:p>
    <w:p w14:paraId="250BBECE" w14:textId="1E09809B" w:rsidR="00AA44AA" w:rsidRDefault="00AA44AA" w:rsidP="0002553F">
      <w:pPr>
        <w:pStyle w:val="11"/>
      </w:pPr>
      <w:r>
        <w:t>Этот процесс продолжается для каждого столбца, двигаясь сверху вниз, пока не получим верхнетреугольную матрицу.</w:t>
      </w:r>
    </w:p>
    <w:p w14:paraId="757BA234" w14:textId="6D978084" w:rsidR="00AA44AA" w:rsidRDefault="00AA44AA" w:rsidP="0002553F">
      <w:pPr>
        <w:pStyle w:val="11"/>
      </w:pPr>
      <w:r>
        <w:t>Формулы для обратного хода метода Гаусса:</w:t>
      </w:r>
    </w:p>
    <w:p w14:paraId="6BBCAC42" w14:textId="7059A049" w:rsidR="00AA44AA" w:rsidRDefault="00AA44AA" w:rsidP="0002553F">
      <w:pPr>
        <w:pStyle w:val="11"/>
      </w:pPr>
      <w:r>
        <w:t>После прямого хода и получения верхнетреугольной матрицы, можем найти решения системы уравнений методом обратной подстановки.</w:t>
      </w:r>
    </w:p>
    <w:p w14:paraId="0B05DCF2" w14:textId="34818D5B" w:rsidR="00AA44AA" w:rsidRDefault="00AA44AA" w:rsidP="0002553F">
      <w:pPr>
        <w:pStyle w:val="11"/>
      </w:pPr>
      <w:r>
        <w:t>Для i-ой строки уравнения (последняя строка матрицы) можно записать следующее уравнение:</w:t>
      </w:r>
    </w:p>
    <w:p w14:paraId="7905D0F9" w14:textId="16B9C6BC" w:rsidR="00F60097" w:rsidRDefault="00E077FC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i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*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</m:oMath>
      </m:oMathPara>
    </w:p>
    <w:p w14:paraId="4230B6FD" w14:textId="1CAFE68C" w:rsidR="00AA44AA" w:rsidRDefault="00AA44AA" w:rsidP="0002553F">
      <w:pPr>
        <w:pStyle w:val="11"/>
      </w:pPr>
      <w:r w:rsidRPr="00BD6C13">
        <w:t>Отсюда</w:t>
      </w:r>
      <w:r>
        <w:t xml:space="preserve"> находим</w:t>
      </w:r>
      <w:r w:rsidR="00E47328" w:rsidRPr="00E47328"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i</m:t>
            </m:r>
          </m:sup>
        </m:sSup>
      </m:oMath>
      <w:r>
        <w:t>:</w:t>
      </w:r>
    </w:p>
    <w:p w14:paraId="748B3F22" w14:textId="549C41D5" w:rsidR="00F60097" w:rsidRDefault="00E077FC" w:rsidP="00BD6C13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i</m:t>
              </m:r>
            </m:sup>
          </m:sSup>
          <m:r>
            <w:rPr>
              <w:rFonts w:ascii="Cambria Math" w:hAnsi="Cambria Math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i</m:t>
                  </m:r>
                </m:e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p>
            </m:den>
          </m:f>
        </m:oMath>
      </m:oMathPara>
    </w:p>
    <w:p w14:paraId="75077070" w14:textId="1F35F881" w:rsidR="00AA44AA" w:rsidRDefault="00AA44AA" w:rsidP="0002553F">
      <w:pPr>
        <w:pStyle w:val="11"/>
      </w:pPr>
      <w:r>
        <w:t>Затем, двигаясь вверх по строкам, находим остальные переменные.</w:t>
      </w:r>
    </w:p>
    <w:p w14:paraId="17FB3589" w14:textId="19ED5323" w:rsidR="00C50C40" w:rsidRDefault="00AA44AA" w:rsidP="0002553F">
      <w:pPr>
        <w:pStyle w:val="11"/>
      </w:pPr>
      <w:r>
        <w:t>Таким образом, метод Гаусса позволяет решать системы линейных уравнений и находить обратные матрицы квадратных матриц, приводя их к верхнетреугольному виду и используя обратную подстановку для нахождения значений переменных.</w:t>
      </w:r>
    </w:p>
    <w:p w14:paraId="409B30CB" w14:textId="77777777" w:rsidR="00C50C40" w:rsidRDefault="00C50C40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EEBDF95" w14:textId="3583BB50" w:rsidR="00C50C40" w:rsidRDefault="00C50C40" w:rsidP="00684386">
      <w:pPr>
        <w:pStyle w:val="15"/>
      </w:pPr>
      <w:bookmarkStart w:id="3" w:name="_Toc150179638"/>
      <w:r w:rsidRPr="007457D8">
        <w:lastRenderedPageBreak/>
        <w:t xml:space="preserve">1.2 </w:t>
      </w:r>
      <w:r>
        <w:t xml:space="preserve">Системные требования, </w:t>
      </w:r>
      <w:r w:rsidRPr="0002553F">
        <w:t>предъявляемые</w:t>
      </w:r>
      <w:r>
        <w:t xml:space="preserve"> к программе</w:t>
      </w:r>
      <w:bookmarkEnd w:id="3"/>
    </w:p>
    <w:p w14:paraId="1C8D8C5A" w14:textId="19A1AA1B" w:rsidR="00C50C40" w:rsidRDefault="00C50C40" w:rsidP="0002553F">
      <w:pPr>
        <w:pStyle w:val="11"/>
      </w:pPr>
      <w:r w:rsidRPr="00955C6E">
        <w:t>Программа должна быть разработана для компьютеров со следующ</w:t>
      </w:r>
      <w:r>
        <w:t>е</w:t>
      </w:r>
      <w:r w:rsidRPr="00955C6E">
        <w:t>й конфигурацией:</w:t>
      </w:r>
    </w:p>
    <w:p w14:paraId="740D3428" w14:textId="756E1E4E" w:rsidR="00C50C40" w:rsidRDefault="00C50C40" w:rsidP="00B82AED">
      <w:pPr>
        <w:pStyle w:val="11"/>
        <w:numPr>
          <w:ilvl w:val="0"/>
          <w:numId w:val="3"/>
        </w:numPr>
      </w:pPr>
      <w:r>
        <w:t>Операционная система:</w:t>
      </w:r>
    </w:p>
    <w:p w14:paraId="3996DB8B" w14:textId="52DB59BD" w:rsidR="00C50C40" w:rsidRDefault="00C50C40" w:rsidP="0002553F">
      <w:pPr>
        <w:pStyle w:val="11"/>
      </w:pPr>
      <w:r>
        <w:t>Выполнение программы поддерживается на устройствах с операционными системами семейства Windows и Linux.</w:t>
      </w:r>
    </w:p>
    <w:p w14:paraId="6E9088D9" w14:textId="649936E5" w:rsidR="00C50C40" w:rsidRDefault="00C50C40" w:rsidP="00B82AED">
      <w:pPr>
        <w:pStyle w:val="11"/>
        <w:numPr>
          <w:ilvl w:val="0"/>
          <w:numId w:val="3"/>
        </w:numPr>
      </w:pPr>
      <w:r>
        <w:t>Аппаратное обеспечение:</w:t>
      </w:r>
    </w:p>
    <w:p w14:paraId="39DEDFD9" w14:textId="3992D2E9" w:rsidR="00C50C40" w:rsidRPr="00C50C40" w:rsidRDefault="00C50C40" w:rsidP="00B82AED">
      <w:pPr>
        <w:pStyle w:val="11"/>
        <w:numPr>
          <w:ilvl w:val="0"/>
          <w:numId w:val="4"/>
        </w:numPr>
      </w:pPr>
      <w:r w:rsidRPr="00C50C40">
        <w:t>Процессор, совместимый с аппаратной архитектурой x86 или x64</w:t>
      </w:r>
      <w:r w:rsidR="00A54E3E" w:rsidRPr="00A54E3E">
        <w:t>;</w:t>
      </w:r>
    </w:p>
    <w:p w14:paraId="363E5AC7" w14:textId="5883CC7F" w:rsidR="00C50C40" w:rsidRDefault="00C50C40" w:rsidP="00B82AED">
      <w:pPr>
        <w:pStyle w:val="11"/>
        <w:numPr>
          <w:ilvl w:val="0"/>
          <w:numId w:val="4"/>
        </w:numPr>
      </w:pPr>
      <w:r w:rsidRPr="00C50C40">
        <w:t xml:space="preserve">Рекомендуется наличие не менее </w:t>
      </w:r>
      <w:r w:rsidR="006213D1">
        <w:t>4</w:t>
      </w:r>
      <w:r w:rsidRPr="00C50C40">
        <w:t xml:space="preserve"> ГБ оперативной памяти (RAM)</w:t>
      </w:r>
      <w:r w:rsidR="00A54E3E" w:rsidRPr="00A54E3E">
        <w:t>;</w:t>
      </w:r>
    </w:p>
    <w:p w14:paraId="17505977" w14:textId="5B5AF7D9" w:rsidR="00C50C40" w:rsidRPr="00C50C40" w:rsidRDefault="00C50C40" w:rsidP="00B82AED">
      <w:pPr>
        <w:pStyle w:val="11"/>
        <w:numPr>
          <w:ilvl w:val="0"/>
          <w:numId w:val="4"/>
        </w:numPr>
      </w:pPr>
      <w:r>
        <w:t xml:space="preserve">Наличие от </w:t>
      </w:r>
      <w:r w:rsidR="006213D1" w:rsidRPr="006213D1">
        <w:t>50</w:t>
      </w:r>
      <w:r>
        <w:t xml:space="preserve"> </w:t>
      </w:r>
      <w:r w:rsidR="006213D1">
        <w:t>ГБ</w:t>
      </w:r>
      <w:r>
        <w:t xml:space="preserve"> свободного дискового пространства</w:t>
      </w:r>
      <w:r w:rsidR="00D03451" w:rsidRPr="00CB4F3E">
        <w:t>.</w:t>
      </w:r>
    </w:p>
    <w:p w14:paraId="14F12AFC" w14:textId="64DBCCED" w:rsidR="00C50C40" w:rsidRDefault="00C50C40" w:rsidP="00B82AED">
      <w:pPr>
        <w:pStyle w:val="11"/>
        <w:numPr>
          <w:ilvl w:val="0"/>
          <w:numId w:val="3"/>
        </w:numPr>
      </w:pPr>
      <w:r>
        <w:t>Программное обеспечение:</w:t>
      </w:r>
    </w:p>
    <w:p w14:paraId="030AB14F" w14:textId="28628B38" w:rsidR="00C50C40" w:rsidRDefault="00C50C40" w:rsidP="00B82AED">
      <w:pPr>
        <w:pStyle w:val="11"/>
        <w:numPr>
          <w:ilvl w:val="0"/>
          <w:numId w:val="5"/>
        </w:numPr>
      </w:pPr>
      <w:r>
        <w:t>Python 3.x (поддержка Python 3.6 и выше)</w:t>
      </w:r>
      <w:r w:rsidR="00A54E3E" w:rsidRPr="00A54E3E">
        <w:t>;</w:t>
      </w:r>
    </w:p>
    <w:p w14:paraId="790297E2" w14:textId="48D12F76" w:rsidR="00C50C40" w:rsidRPr="008A18BE" w:rsidRDefault="00C50C40" w:rsidP="00B82AED">
      <w:pPr>
        <w:pStyle w:val="11"/>
        <w:numPr>
          <w:ilvl w:val="0"/>
          <w:numId w:val="5"/>
        </w:numPr>
        <w:rPr>
          <w:lang w:val="en-US"/>
        </w:rPr>
      </w:pPr>
      <w:r>
        <w:t>Библиотеки</w:t>
      </w:r>
      <w:r w:rsidRPr="008A18BE">
        <w:rPr>
          <w:lang w:val="en-US"/>
        </w:rPr>
        <w:t xml:space="preserve"> Python: tkinter, numpy</w:t>
      </w:r>
      <w:r w:rsidR="000169EF">
        <w:rPr>
          <w:lang w:val="en-US"/>
        </w:rPr>
        <w:t>, customtkinter</w:t>
      </w:r>
      <w:r w:rsidR="00EB50BF">
        <w:rPr>
          <w:lang w:val="en-US"/>
        </w:rPr>
        <w:t>.</w:t>
      </w:r>
    </w:p>
    <w:p w14:paraId="057CD853" w14:textId="7779DBB4" w:rsidR="00C50C40" w:rsidRDefault="00C50C40" w:rsidP="00B82AED">
      <w:pPr>
        <w:pStyle w:val="11"/>
        <w:numPr>
          <w:ilvl w:val="0"/>
          <w:numId w:val="3"/>
        </w:numPr>
      </w:pPr>
      <w:r>
        <w:t>Разрешение экрана:</w:t>
      </w:r>
    </w:p>
    <w:p w14:paraId="0E627CB7" w14:textId="360C9F6D" w:rsidR="007D3474" w:rsidRDefault="00C50C40" w:rsidP="0002553F">
      <w:pPr>
        <w:pStyle w:val="11"/>
      </w:pPr>
      <w:r>
        <w:t>Программа должна корректно работать на экранах с разрешением 1024x768 и выше.</w:t>
      </w:r>
    </w:p>
    <w:p w14:paraId="2785CF22" w14:textId="1C301BC7" w:rsidR="007D3474" w:rsidRPr="0069114B" w:rsidRDefault="007D3474" w:rsidP="0069114B">
      <w:pPr>
        <w:pStyle w:val="11"/>
      </w:pPr>
      <w:r>
        <w:t xml:space="preserve">Разработка программы </w:t>
      </w:r>
      <w:r w:rsidRPr="007D3474">
        <w:t>на</w:t>
      </w:r>
      <w:r>
        <w:t xml:space="preserve"> Python имеет несколько преимуществ, особенно для задачи, подобной созданию программы для вычисления обратной матрицы с графическим интерфейсом:</w:t>
      </w:r>
    </w:p>
    <w:p w14:paraId="5AEC570D" w14:textId="2D6D6CC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ростота и читаемость кода: Python известен своей читаемостью и простотой написания кода. Это позволяет разработчикам быстро создавать и отлаживать программы.</w:t>
      </w:r>
    </w:p>
    <w:p w14:paraId="6EC600BE" w14:textId="4448F9C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гатая библиотека сторонних модулей: Python имеет богатую экосистему библиотек и модулей, включая библиотеку NumPy для работы с матрицами и числовыми данными. Это упрощает выполнение математических операций.</w:t>
      </w:r>
    </w:p>
    <w:p w14:paraId="481C9D32" w14:textId="3235F0D8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Поддержка многих платформ: Python является переносимым и поддерживается на различных операционных системах, что позволяет разрабатывать приложения, работающие на Windows и Linux.</w:t>
      </w:r>
    </w:p>
    <w:p w14:paraId="5679E533" w14:textId="4627607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lastRenderedPageBreak/>
        <w:t>Большое сообщество и документация: Python имеет большое сообщество разработчиков, что означает наличие обширной документации, руководств и форумов для получения помощи и поддержки.</w:t>
      </w:r>
    </w:p>
    <w:p w14:paraId="3D6ABF46" w14:textId="7B793980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ый прототипирование: В Python легко создавать прототипы программы благодаря выразительности языка и наличию множества инструментов для разработки.</w:t>
      </w:r>
    </w:p>
    <w:p w14:paraId="72ECD39F" w14:textId="320955AF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Графический интерфейс с Tkinter: Tkinter — это стандартная библиотека Python для создания графических интерфейсов, что делает разработку GUI-приложений относительно простой и позволяет быстро создавать пользовательские интерфейсы.</w:t>
      </w:r>
    </w:p>
    <w:p w14:paraId="70130219" w14:textId="4726AC74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Открытый исходный код: Python — это язык с открытым исходным кодом, что означает, что вы можете свободно использовать, изменять и распространять свой код без ограничений.</w:t>
      </w:r>
    </w:p>
    <w:p w14:paraId="6F8989D0" w14:textId="0BE03FA9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ыстрое выполнение кода: Несмотря на интерпретируемую природу, Python имеет оптимизированные библиотеки, такие как NumPy, которые обеспечивают высокую производительность для вычислений.</w:t>
      </w:r>
    </w:p>
    <w:p w14:paraId="5BA84D29" w14:textId="6918A26A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Большой набор инструментов: Python предоставляет множество инструментов для тестирования, управления зависимостями, развертывания и других аспектов разработки.</w:t>
      </w:r>
    </w:p>
    <w:p w14:paraId="6EDD4C2A" w14:textId="54B4064E" w:rsidR="007D3474" w:rsidRDefault="007D3474" w:rsidP="00B82AED">
      <w:pPr>
        <w:pStyle w:val="11"/>
        <w:numPr>
          <w:ilvl w:val="0"/>
          <w:numId w:val="6"/>
        </w:numPr>
        <w:ind w:left="0" w:firstLine="851"/>
      </w:pPr>
      <w:r>
        <w:t>Интеграция с другими языками и системами: Python легко интегрируется с другими языками программирования и системами, что позволяет использовать его как часть многоязычных решений.</w:t>
      </w:r>
    </w:p>
    <w:p w14:paraId="09F63B7C" w14:textId="1F11437B" w:rsidR="0052779F" w:rsidRDefault="007D3474" w:rsidP="0002553F">
      <w:pPr>
        <w:pStyle w:val="11"/>
      </w:pPr>
      <w:r>
        <w:t>Все эти факторы делают Python привлекательным языком для разработки приложений, включая программы с графическим интерфейсом, как в вашем случае.</w:t>
      </w:r>
    </w:p>
    <w:p w14:paraId="74567DCD" w14:textId="77777777" w:rsidR="0052779F" w:rsidRDefault="0052779F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5B1BFA0" w14:textId="0798CDBF" w:rsidR="007D3474" w:rsidRDefault="0052779F" w:rsidP="0002553F">
      <w:pPr>
        <w:pStyle w:val="13"/>
      </w:pPr>
      <w:bookmarkStart w:id="4" w:name="_Toc150179639"/>
      <w:r w:rsidRPr="00956085">
        <w:lastRenderedPageBreak/>
        <w:t xml:space="preserve">2 </w:t>
      </w:r>
      <w:r>
        <w:t>Структура программы</w:t>
      </w:r>
      <w:bookmarkEnd w:id="4"/>
    </w:p>
    <w:p w14:paraId="1B5E1395" w14:textId="77777777" w:rsidR="007C72F6" w:rsidRPr="007C72F6" w:rsidRDefault="006509EE" w:rsidP="007C72F6">
      <w:pPr>
        <w:pStyle w:val="11"/>
      </w:pPr>
      <w:r>
        <w:t>На рисунке</w:t>
      </w:r>
      <w:r w:rsidR="0052779F">
        <w:t xml:space="preserve"> 2.1 представлена структура </w:t>
      </w:r>
      <w:r w:rsidR="0052779F" w:rsidRPr="00A342A2">
        <w:t>программы</w:t>
      </w:r>
    </w:p>
    <w:p w14:paraId="0C19C0C7" w14:textId="38E8A903" w:rsidR="006509EE" w:rsidRDefault="00742D4F" w:rsidP="007C72F6">
      <w:pPr>
        <w:pStyle w:val="11"/>
        <w:ind w:firstLine="0"/>
        <w:jc w:val="center"/>
      </w:pPr>
      <w:r>
        <w:object w:dxaOrig="5565" w:dyaOrig="7275" w14:anchorId="3E92A9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7pt;height:363.75pt" o:ole="">
            <v:imagedata r:id="rId8" o:title=""/>
          </v:shape>
          <o:OLEObject Type="Embed" ProgID="Visio.Drawing.15" ShapeID="_x0000_i1025" DrawAspect="Content" ObjectID="_1760792948" r:id="rId9"/>
        </w:object>
      </w:r>
    </w:p>
    <w:p w14:paraId="50A8A4F7" w14:textId="77CA6C7D" w:rsidR="00AA6465" w:rsidRDefault="00AA6465" w:rsidP="007C72F6">
      <w:pPr>
        <w:pStyle w:val="11"/>
        <w:ind w:firstLine="0"/>
        <w:jc w:val="center"/>
      </w:pPr>
      <w:r>
        <w:t>Рисунок 2.1 – Структура программы</w:t>
      </w:r>
    </w:p>
    <w:p w14:paraId="72B81E5D" w14:textId="77777777" w:rsidR="006509EE" w:rsidRPr="00DE1E1F" w:rsidRDefault="006509EE" w:rsidP="0002553F">
      <w:pPr>
        <w:pStyle w:val="11"/>
      </w:pPr>
      <w:r>
        <w:t>Подпрограммы, используемые в основной программе, приведены в таблице 2.1.</w:t>
      </w:r>
    </w:p>
    <w:p w14:paraId="65E12EFB" w14:textId="77777777" w:rsidR="006509EE" w:rsidRPr="004C303E" w:rsidRDefault="006509EE" w:rsidP="00A342A2">
      <w:pPr>
        <w:pStyle w:val="a5"/>
      </w:pPr>
      <w:r w:rsidRPr="004C303E">
        <w:t>Таблица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13"/>
        <w:gridCol w:w="6732"/>
      </w:tblGrid>
      <w:tr w:rsidR="006509EE" w:rsidRPr="006509EE" w14:paraId="5870C04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BE349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vAlign w:val="center"/>
            <w:hideMark/>
          </w:tcPr>
          <w:p w14:paraId="398257D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6509EE" w:rsidRPr="006509EE" w14:paraId="4DDC80B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88D3037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gauss_elimination</w:t>
            </w:r>
          </w:p>
        </w:tc>
        <w:tc>
          <w:tcPr>
            <w:tcW w:w="0" w:type="auto"/>
            <w:hideMark/>
          </w:tcPr>
          <w:p w14:paraId="5B7FB8AC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Выполняет метод Гаусса для вычисления обратной матрицы на основе входной матрицы.</w:t>
            </w:r>
          </w:p>
        </w:tc>
      </w:tr>
      <w:tr w:rsidR="006509EE" w:rsidRPr="006509EE" w14:paraId="1B4883EF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F42CB58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is_valid_number</w:t>
            </w:r>
          </w:p>
        </w:tc>
        <w:tc>
          <w:tcPr>
            <w:tcW w:w="0" w:type="auto"/>
            <w:hideMark/>
          </w:tcPr>
          <w:p w14:paraId="607FA0C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Проверяет валидность вводимых чисел в полях ввода матрицы, включая ограничения на нули и другие символы.</w:t>
            </w:r>
          </w:p>
        </w:tc>
      </w:tr>
      <w:tr w:rsidR="006509EE" w:rsidRPr="006509EE" w14:paraId="685149A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7FA28C9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create_matrix_window</w:t>
            </w:r>
          </w:p>
        </w:tc>
        <w:tc>
          <w:tcPr>
            <w:tcW w:w="0" w:type="auto"/>
            <w:hideMark/>
          </w:tcPr>
          <w:p w14:paraId="62FB935D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оздает окно для ввода матрицы и настраивает виджеты для ввода данных.</w:t>
            </w:r>
          </w:p>
        </w:tc>
      </w:tr>
      <w:tr w:rsidR="006509EE" w:rsidRPr="006509EE" w14:paraId="2F30D273" w14:textId="77777777" w:rsidTr="000F56D8">
        <w:trPr>
          <w:trHeight w:val="454"/>
        </w:trPr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1183509B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jc w:val="center"/>
            </w:pPr>
            <w:r w:rsidRPr="006509EE">
              <w:t>hide_matrix_window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hideMark/>
          </w:tcPr>
          <w:p w14:paraId="75B801FA" w14:textId="77777777" w:rsidR="006509EE" w:rsidRPr="006509EE" w:rsidRDefault="006509EE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Скрывает окно для ввода матрицы.</w:t>
            </w:r>
          </w:p>
        </w:tc>
      </w:tr>
    </w:tbl>
    <w:p w14:paraId="53DAD574" w14:textId="77777777" w:rsidR="00302B14" w:rsidRDefault="00302B14" w:rsidP="00302B14">
      <w:pPr>
        <w:pStyle w:val="11"/>
      </w:pPr>
    </w:p>
    <w:p w14:paraId="41728CD5" w14:textId="77777777" w:rsidR="00302B14" w:rsidRDefault="00302B14">
      <w:pPr>
        <w:rPr>
          <w:rFonts w:ascii="Times New Roman" w:hAnsi="Times New Roman" w:cs="Times New Roman"/>
          <w:sz w:val="26"/>
          <w:szCs w:val="36"/>
        </w:rPr>
      </w:pPr>
      <w:r>
        <w:br w:type="page"/>
      </w:r>
    </w:p>
    <w:p w14:paraId="6E387170" w14:textId="0D3B9291" w:rsidR="00302B14" w:rsidRDefault="00302B14" w:rsidP="00302B14">
      <w:pPr>
        <w:pStyle w:val="a5"/>
      </w:pPr>
      <w:r>
        <w:lastRenderedPageBreak/>
        <w:t>Продолжение таблицы 2.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92"/>
        <w:gridCol w:w="6753"/>
      </w:tblGrid>
      <w:tr w:rsidR="00302B14" w:rsidRPr="006509EE" w14:paraId="117C57F3" w14:textId="77777777" w:rsidTr="00763AE1">
        <w:trPr>
          <w:trHeight w:val="454"/>
        </w:trPr>
        <w:tc>
          <w:tcPr>
            <w:tcW w:w="0" w:type="auto"/>
            <w:vAlign w:val="center"/>
          </w:tcPr>
          <w:p w14:paraId="5B02275D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r w:rsidRPr="006509EE">
              <w:rPr>
                <w:lang w:eastAsia="ru-RU"/>
              </w:rPr>
              <w:t>Подпрограмма</w:t>
            </w:r>
          </w:p>
        </w:tc>
        <w:tc>
          <w:tcPr>
            <w:tcW w:w="0" w:type="auto"/>
            <w:tcBorders>
              <w:top w:val="single" w:sz="4" w:space="0" w:color="auto"/>
            </w:tcBorders>
            <w:vAlign w:val="center"/>
          </w:tcPr>
          <w:p w14:paraId="7CACEFE6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6509EE">
              <w:rPr>
                <w:lang w:eastAsia="ru-RU"/>
              </w:rPr>
              <w:t>Назначение</w:t>
            </w:r>
          </w:p>
        </w:tc>
      </w:tr>
      <w:tr w:rsidR="00302B14" w:rsidRPr="006509EE" w14:paraId="30A5CEF8" w14:textId="77777777" w:rsidTr="00763AE1">
        <w:trPr>
          <w:trHeight w:val="454"/>
        </w:trPr>
        <w:tc>
          <w:tcPr>
            <w:tcW w:w="0" w:type="auto"/>
            <w:vAlign w:val="center"/>
            <w:hideMark/>
          </w:tcPr>
          <w:p w14:paraId="6A46AF76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r w:rsidRPr="006509EE">
              <w:t>calculate_inverse</w:t>
            </w:r>
          </w:p>
        </w:tc>
        <w:tc>
          <w:tcPr>
            <w:tcW w:w="0" w:type="auto"/>
            <w:hideMark/>
          </w:tcPr>
          <w:p w14:paraId="34C625D3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 xml:space="preserve">Извлекает данные из полей ввода матрицы, выполняет проверку и вызывает метод </w:t>
            </w:r>
            <w:r w:rsidRPr="006509EE">
              <w:rPr>
                <w:rFonts w:ascii="Courier New" w:hAnsi="Courier New" w:cs="Courier New"/>
                <w:sz w:val="18"/>
                <w:szCs w:val="18"/>
                <w:bdr w:val="single" w:sz="2" w:space="0" w:color="D9D9E3" w:frame="1"/>
                <w:lang w:eastAsia="ru-RU"/>
              </w:rPr>
              <w:t>gauss_elimination</w:t>
            </w:r>
            <w:r w:rsidRPr="006509EE">
              <w:rPr>
                <w:lang w:eastAsia="ru-RU"/>
              </w:rPr>
              <w:t xml:space="preserve"> для вычисления обратной матрицы.</w:t>
            </w:r>
          </w:p>
        </w:tc>
      </w:tr>
      <w:tr w:rsidR="00302B14" w:rsidRPr="006509EE" w14:paraId="33285348" w14:textId="77777777" w:rsidTr="00763AE1">
        <w:trPr>
          <w:trHeight w:val="454"/>
        </w:trPr>
        <w:tc>
          <w:tcPr>
            <w:tcW w:w="0" w:type="auto"/>
            <w:vAlign w:val="center"/>
            <w:hideMark/>
          </w:tcPr>
          <w:p w14:paraId="6401C63A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r w:rsidRPr="006509EE">
              <w:t>show_inverse_matrix</w:t>
            </w:r>
          </w:p>
        </w:tc>
        <w:tc>
          <w:tcPr>
            <w:tcW w:w="0" w:type="auto"/>
            <w:hideMark/>
          </w:tcPr>
          <w:p w14:paraId="331E7983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тображает результат вычисления обратной матрицы в новом окне.</w:t>
            </w:r>
          </w:p>
        </w:tc>
      </w:tr>
      <w:tr w:rsidR="00302B14" w:rsidRPr="006509EE" w14:paraId="3D817EDF" w14:textId="77777777" w:rsidTr="00763AE1">
        <w:trPr>
          <w:trHeight w:val="454"/>
        </w:trPr>
        <w:tc>
          <w:tcPr>
            <w:tcW w:w="0" w:type="auto"/>
            <w:vAlign w:val="center"/>
            <w:hideMark/>
          </w:tcPr>
          <w:p w14:paraId="2D0FCFF1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jc w:val="center"/>
            </w:pPr>
            <w:r w:rsidRPr="006509EE">
              <w:t>MatrixCalculator (класс)</w:t>
            </w:r>
          </w:p>
        </w:tc>
        <w:tc>
          <w:tcPr>
            <w:tcW w:w="0" w:type="auto"/>
            <w:hideMark/>
          </w:tcPr>
          <w:p w14:paraId="52A921C6" w14:textId="77777777" w:rsidR="00302B14" w:rsidRPr="006509EE" w:rsidRDefault="00302B14" w:rsidP="00763AE1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6509EE">
              <w:rPr>
                <w:lang w:eastAsia="ru-RU"/>
              </w:rPr>
              <w:t>Основной класс, управляющий GUI и взаимодействием с пользователем. Создает главное окно и настраивает его виджеты.</w:t>
            </w:r>
          </w:p>
        </w:tc>
      </w:tr>
    </w:tbl>
    <w:p w14:paraId="5FFF2A2F" w14:textId="77777777" w:rsidR="00302B14" w:rsidRPr="00302B14" w:rsidRDefault="00302B14" w:rsidP="00302B14">
      <w:pPr>
        <w:pStyle w:val="11"/>
      </w:pPr>
    </w:p>
    <w:p w14:paraId="37B86A13" w14:textId="6E2DCDAE" w:rsidR="004C303E" w:rsidRPr="00302B14" w:rsidRDefault="004C303E" w:rsidP="00A342A2">
      <w:pPr>
        <w:pStyle w:val="11"/>
      </w:pPr>
      <w:r>
        <w:t>Переменные, используемые в основной программе, приведены в таблице 2.2</w:t>
      </w:r>
      <w:r w:rsidR="00716C82">
        <w:t>.</w:t>
      </w:r>
    </w:p>
    <w:p w14:paraId="38CA3185" w14:textId="23DF6A3E" w:rsidR="004C303E" w:rsidRDefault="004C303E" w:rsidP="00A342A2">
      <w:pPr>
        <w:pStyle w:val="a5"/>
      </w:pPr>
      <w:r>
        <w:t>Таблица 2.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7"/>
        <w:gridCol w:w="6818"/>
      </w:tblGrid>
      <w:tr w:rsidR="005D679C" w:rsidRPr="005D679C" w14:paraId="7887C52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7A29A10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</w:t>
            </w:r>
          </w:p>
        </w:tc>
        <w:tc>
          <w:tcPr>
            <w:tcW w:w="0" w:type="auto"/>
            <w:vAlign w:val="center"/>
            <w:hideMark/>
          </w:tcPr>
          <w:p w14:paraId="2A14BC4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  <w:rPr>
                <w:lang w:eastAsia="ru-RU"/>
              </w:rPr>
            </w:pPr>
            <w:r w:rsidRPr="005D679C">
              <w:rPr>
                <w:lang w:eastAsia="ru-RU"/>
              </w:rPr>
              <w:t>Назначение</w:t>
            </w:r>
          </w:p>
        </w:tc>
      </w:tr>
      <w:tr w:rsidR="005D679C" w:rsidRPr="005D679C" w14:paraId="4903AF5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BA2A54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root</w:t>
            </w:r>
          </w:p>
        </w:tc>
        <w:tc>
          <w:tcPr>
            <w:tcW w:w="0" w:type="auto"/>
            <w:hideMark/>
          </w:tcPr>
          <w:p w14:paraId="79ABA5C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е окно приложения (главное окно tkinter).</w:t>
            </w:r>
          </w:p>
        </w:tc>
      </w:tr>
      <w:tr w:rsidR="005D679C" w:rsidRPr="005D679C" w14:paraId="2F04D252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6A73C0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in_frame</w:t>
            </w:r>
          </w:p>
        </w:tc>
        <w:tc>
          <w:tcPr>
            <w:tcW w:w="0" w:type="auto"/>
            <w:hideMark/>
          </w:tcPr>
          <w:p w14:paraId="67E749B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рейм внутри главного окна для размещения виджетов.</w:t>
            </w:r>
          </w:p>
        </w:tc>
      </w:tr>
      <w:tr w:rsidR="005D679C" w:rsidRPr="005D679C" w14:paraId="5D01EBE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670554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dimension_var</w:t>
            </w:r>
          </w:p>
        </w:tc>
        <w:tc>
          <w:tcPr>
            <w:tcW w:w="0" w:type="auto"/>
            <w:hideMark/>
          </w:tcPr>
          <w:p w14:paraId="5288967C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еременная для хранения выбранной размерности матрицы.</w:t>
            </w:r>
          </w:p>
        </w:tc>
      </w:tr>
      <w:tr w:rsidR="005D679C" w:rsidRPr="005D679C" w14:paraId="6081216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DC433D2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dimension_combobox</w:t>
            </w:r>
          </w:p>
        </w:tc>
        <w:tc>
          <w:tcPr>
            <w:tcW w:w="0" w:type="auto"/>
            <w:hideMark/>
          </w:tcPr>
          <w:p w14:paraId="5B04C186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Поле выбора размерности матрицы (Combobox).</w:t>
            </w:r>
          </w:p>
        </w:tc>
      </w:tr>
      <w:tr w:rsidR="005D679C" w:rsidRPr="005D679C" w14:paraId="075CD8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54EB193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create_matrix_button</w:t>
            </w:r>
          </w:p>
        </w:tc>
        <w:tc>
          <w:tcPr>
            <w:tcW w:w="0" w:type="auto"/>
            <w:hideMark/>
          </w:tcPr>
          <w:p w14:paraId="5A33915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Кнопка для создания окна ввода матрицы.</w:t>
            </w:r>
          </w:p>
        </w:tc>
      </w:tr>
      <w:tr w:rsidR="005D679C" w:rsidRPr="005D679C" w14:paraId="4D8D6556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0FE6E1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trix_window</w:t>
            </w:r>
          </w:p>
        </w:tc>
        <w:tc>
          <w:tcPr>
            <w:tcW w:w="0" w:type="auto"/>
            <w:hideMark/>
          </w:tcPr>
          <w:p w14:paraId="27539BD1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кно для ввода матрицы.</w:t>
            </w:r>
          </w:p>
        </w:tc>
      </w:tr>
      <w:tr w:rsidR="005D679C" w:rsidRPr="005D679C" w14:paraId="12242771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47567D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gauss_elimination</w:t>
            </w:r>
          </w:p>
        </w:tc>
        <w:tc>
          <w:tcPr>
            <w:tcW w:w="0" w:type="auto"/>
            <w:hideMark/>
          </w:tcPr>
          <w:p w14:paraId="671E5808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вычисления обратной матрицы методом Гаусса.</w:t>
            </w:r>
          </w:p>
        </w:tc>
      </w:tr>
      <w:tr w:rsidR="005D679C" w:rsidRPr="005D679C" w14:paraId="29089937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1009C92F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is_valid_number</w:t>
            </w:r>
          </w:p>
        </w:tc>
        <w:tc>
          <w:tcPr>
            <w:tcW w:w="0" w:type="auto"/>
            <w:hideMark/>
          </w:tcPr>
          <w:p w14:paraId="6277CD37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проверки валидности введенных чисел.</w:t>
            </w:r>
          </w:p>
        </w:tc>
      </w:tr>
      <w:tr w:rsidR="005D679C" w:rsidRPr="005D679C" w14:paraId="7AF53669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49EA8B7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MatrixCalculator</w:t>
            </w:r>
          </w:p>
        </w:tc>
        <w:tc>
          <w:tcPr>
            <w:tcW w:w="0" w:type="auto"/>
            <w:hideMark/>
          </w:tcPr>
          <w:p w14:paraId="45F59F83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Основной класс, управляющий GUI и взаимодействием с пользователем.</w:t>
            </w:r>
          </w:p>
        </w:tc>
      </w:tr>
      <w:tr w:rsidR="005D679C" w:rsidRPr="005D679C" w14:paraId="1184BDED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354179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calculate_inverse</w:t>
            </w:r>
          </w:p>
        </w:tc>
        <w:tc>
          <w:tcPr>
            <w:tcW w:w="0" w:type="auto"/>
            <w:hideMark/>
          </w:tcPr>
          <w:p w14:paraId="121D8505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 xml:space="preserve">Функция для извлечения данных из полей ввода матрицы и вызова метода </w:t>
            </w:r>
            <w:r w:rsidRPr="00956085">
              <w:rPr>
                <w:szCs w:val="28"/>
                <w:bdr w:val="single" w:sz="2" w:space="0" w:color="D9D9E3" w:frame="1"/>
                <w:lang w:eastAsia="ru-RU"/>
              </w:rPr>
              <w:t>gauss_elimination</w:t>
            </w:r>
            <w:r w:rsidRPr="00956085">
              <w:rPr>
                <w:szCs w:val="28"/>
                <w:lang w:eastAsia="ru-RU"/>
              </w:rPr>
              <w:t>.</w:t>
            </w:r>
          </w:p>
        </w:tc>
      </w:tr>
      <w:tr w:rsidR="005D679C" w:rsidRPr="005D679C" w14:paraId="1C9A07D5" w14:textId="77777777" w:rsidTr="00F43975">
        <w:trPr>
          <w:trHeight w:val="454"/>
        </w:trPr>
        <w:tc>
          <w:tcPr>
            <w:tcW w:w="0" w:type="auto"/>
            <w:vAlign w:val="center"/>
            <w:hideMark/>
          </w:tcPr>
          <w:p w14:paraId="2C76EDEA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jc w:val="center"/>
            </w:pPr>
            <w:r w:rsidRPr="005D679C">
              <w:t>show_inverse_matrix</w:t>
            </w:r>
          </w:p>
        </w:tc>
        <w:tc>
          <w:tcPr>
            <w:tcW w:w="0" w:type="auto"/>
            <w:hideMark/>
          </w:tcPr>
          <w:p w14:paraId="6991E20D" w14:textId="77777777" w:rsidR="005D679C" w:rsidRPr="005D679C" w:rsidRDefault="005D679C" w:rsidP="00F43975">
            <w:pPr>
              <w:pStyle w:val="11"/>
              <w:spacing w:line="240" w:lineRule="auto"/>
              <w:ind w:firstLine="0"/>
              <w:rPr>
                <w:lang w:eastAsia="ru-RU"/>
              </w:rPr>
            </w:pPr>
            <w:r w:rsidRPr="005D679C">
              <w:rPr>
                <w:lang w:eastAsia="ru-RU"/>
              </w:rPr>
              <w:t>Функция для отображения результатов вычисления обратной матрицы.</w:t>
            </w:r>
          </w:p>
        </w:tc>
      </w:tr>
    </w:tbl>
    <w:p w14:paraId="4CFB8A7D" w14:textId="77777777" w:rsidR="005D679C" w:rsidRPr="004C303E" w:rsidRDefault="005D679C" w:rsidP="004C303E"/>
    <w:p w14:paraId="02FB033E" w14:textId="0DDFB700" w:rsidR="00952426" w:rsidRDefault="00952426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5A7C4255" w14:textId="64FAEE7D" w:rsidR="0052779F" w:rsidRDefault="00952426" w:rsidP="00DD5656">
      <w:pPr>
        <w:pStyle w:val="13"/>
      </w:pPr>
      <w:bookmarkStart w:id="5" w:name="_Toc150179640"/>
      <w:r>
        <w:lastRenderedPageBreak/>
        <w:t xml:space="preserve">3 Схемы алгоритма </w:t>
      </w:r>
      <w:r w:rsidRPr="00DD5656">
        <w:t>программы</w:t>
      </w:r>
      <w:bookmarkEnd w:id="5"/>
    </w:p>
    <w:p w14:paraId="099C2900" w14:textId="3B4F78B4" w:rsidR="00167391" w:rsidRPr="00167391" w:rsidRDefault="00167391" w:rsidP="00DD5656">
      <w:pPr>
        <w:pStyle w:val="15"/>
      </w:pPr>
      <w:bookmarkStart w:id="6" w:name="_Toc150179641"/>
      <w:r w:rsidRPr="00167391">
        <w:t xml:space="preserve">3.1 </w:t>
      </w:r>
      <w:r w:rsidR="00EC5F79">
        <w:t>С</w:t>
      </w:r>
      <w:r>
        <w:t xml:space="preserve">хема </w:t>
      </w:r>
      <w:r w:rsidRPr="00DD5656">
        <w:t>алгоритма</w:t>
      </w:r>
      <w:r>
        <w:t xml:space="preserve"> основной программы</w:t>
      </w:r>
      <w:bookmarkEnd w:id="6"/>
    </w:p>
    <w:p w14:paraId="4A98CBD3" w14:textId="31A4650A" w:rsidR="00B332F9" w:rsidRDefault="002C372C">
      <w:r>
        <w:object w:dxaOrig="10680" w:dyaOrig="8550" w14:anchorId="222AA67B">
          <v:shape id="_x0000_i1026" type="#_x0000_t75" style="width:466.6pt;height:374.05pt" o:ole="">
            <v:imagedata r:id="rId10" o:title=""/>
          </v:shape>
          <o:OLEObject Type="Embed" ProgID="Visio.Drawing.15" ShapeID="_x0000_i1026" DrawAspect="Content" ObjectID="_1760792949" r:id="rId11"/>
        </w:object>
      </w:r>
    </w:p>
    <w:p w14:paraId="6918CC81" w14:textId="77777777" w:rsidR="00B332F9" w:rsidRDefault="00B332F9">
      <w:r>
        <w:br w:type="page"/>
      </w:r>
    </w:p>
    <w:p w14:paraId="08CFBBB5" w14:textId="77777777" w:rsidR="00B332F9" w:rsidRDefault="00B332F9" w:rsidP="00B332F9">
      <w:pPr>
        <w:pStyle w:val="15"/>
      </w:pPr>
      <w:bookmarkStart w:id="7" w:name="_Toc150179642"/>
      <w:r>
        <w:lastRenderedPageBreak/>
        <w:t>3.2 Схема алгоритма подпрограммы</w:t>
      </w:r>
      <w:bookmarkEnd w:id="7"/>
    </w:p>
    <w:p w14:paraId="74B2AF4D" w14:textId="05F63C86" w:rsidR="00952426" w:rsidRDefault="00B332F9" w:rsidP="00B332F9">
      <w:pPr>
        <w:pStyle w:val="11"/>
        <w:ind w:firstLine="0"/>
        <w:jc w:val="center"/>
        <w:rPr>
          <w:sz w:val="36"/>
        </w:rPr>
      </w:pPr>
      <w:r>
        <w:object w:dxaOrig="4576" w:dyaOrig="10246" w14:anchorId="314A2EE8">
          <v:shape id="_x0000_i1027" type="#_x0000_t75" style="width:228.15pt;height:511.5pt" o:ole="">
            <v:imagedata r:id="rId12" o:title=""/>
          </v:shape>
          <o:OLEObject Type="Embed" ProgID="Visio.Drawing.15" ShapeID="_x0000_i1027" DrawAspect="Content" ObjectID="_1760792950" r:id="rId13"/>
        </w:object>
      </w:r>
      <w:r w:rsidR="00952426">
        <w:br w:type="page"/>
      </w:r>
    </w:p>
    <w:p w14:paraId="31183A34" w14:textId="5D91AE76" w:rsidR="00952426" w:rsidRDefault="00796F23" w:rsidP="009E5661">
      <w:pPr>
        <w:pStyle w:val="13"/>
      </w:pPr>
      <w:bookmarkStart w:id="8" w:name="_Toc150179643"/>
      <w:r>
        <w:lastRenderedPageBreak/>
        <w:t>4 Отладка программы</w:t>
      </w:r>
      <w:bookmarkEnd w:id="8"/>
    </w:p>
    <w:p w14:paraId="7D83E803" w14:textId="0D340DFB" w:rsidR="00313BFA" w:rsidRDefault="00313BFA" w:rsidP="00313BFA">
      <w:pPr>
        <w:pStyle w:val="11"/>
      </w:pPr>
      <w:r>
        <w:t>В процессе разработки программы были обнаружены синтаксические ошибки, ошибки компоновки и ошибки выполнения.</w:t>
      </w:r>
    </w:p>
    <w:p w14:paraId="210904B7" w14:textId="186D44DC" w:rsidR="00313BFA" w:rsidRDefault="00313BFA" w:rsidP="00313BFA">
      <w:pPr>
        <w:pStyle w:val="15"/>
      </w:pPr>
      <w:bookmarkStart w:id="9" w:name="_Toc150179644"/>
      <w:r>
        <w:t xml:space="preserve">4.1 </w:t>
      </w:r>
      <w:r w:rsidRPr="00313BFA">
        <w:t>Синтаксические</w:t>
      </w:r>
      <w:r>
        <w:t xml:space="preserve"> ошибки, обнаруженные в программе.</w:t>
      </w:r>
      <w:bookmarkEnd w:id="9"/>
    </w:p>
    <w:p w14:paraId="4E92E991" w14:textId="7F62CF29" w:rsidR="0084243E" w:rsidRPr="0084243E" w:rsidRDefault="0084243E" w:rsidP="0084243E">
      <w:pPr>
        <w:pStyle w:val="11"/>
      </w:pPr>
      <w:r w:rsidRPr="0084243E">
        <w:t>При компилировании программы компилятор указывал на ошибки, допущенные при кодировании, а также на их место возникновения, что значительно сократило время на устранения выявленных проблем.</w:t>
      </w:r>
    </w:p>
    <w:p w14:paraId="2A0B6C02" w14:textId="5830434E" w:rsidR="0084243E" w:rsidRPr="0084243E" w:rsidRDefault="0084243E" w:rsidP="0084243E">
      <w:pPr>
        <w:pStyle w:val="11"/>
      </w:pPr>
      <w:r w:rsidRPr="0084243E">
        <w:t>Ошибка в импорте библиотеки NumPy:</w:t>
      </w:r>
    </w:p>
    <w:p w14:paraId="396FC239" w14:textId="77777777" w:rsidR="0084243E" w:rsidRPr="00BB5C45" w:rsidRDefault="0084243E" w:rsidP="00A224C7">
      <w:pPr>
        <w:pStyle w:val="af2"/>
        <w:ind w:firstLine="709"/>
        <w:rPr>
          <w:lang w:val="ru-RU"/>
        </w:rPr>
      </w:pPr>
      <w:r w:rsidRPr="0084243E">
        <w:t>import</w:t>
      </w:r>
      <w:r w:rsidRPr="00BB5C45">
        <w:rPr>
          <w:lang w:val="ru-RU"/>
        </w:rPr>
        <w:t xml:space="preserve"> </w:t>
      </w:r>
      <w:r w:rsidRPr="0084243E">
        <w:t>numPy</w:t>
      </w:r>
      <w:r w:rsidRPr="00BB5C45">
        <w:rPr>
          <w:lang w:val="ru-RU"/>
        </w:rPr>
        <w:t xml:space="preserve"> </w:t>
      </w:r>
      <w:r w:rsidRPr="0084243E">
        <w:t>as</w:t>
      </w:r>
      <w:r w:rsidRPr="00BB5C45">
        <w:rPr>
          <w:lang w:val="ru-RU"/>
        </w:rPr>
        <w:t xml:space="preserve"> </w:t>
      </w:r>
      <w:r w:rsidRPr="0084243E">
        <w:t>np</w:t>
      </w:r>
    </w:p>
    <w:p w14:paraId="74594929" w14:textId="0C865ADE" w:rsidR="00313BFA" w:rsidRDefault="0084243E" w:rsidP="0084243E">
      <w:pPr>
        <w:pStyle w:val="11"/>
      </w:pPr>
      <w:r w:rsidRPr="0084243E">
        <w:t>Ошибка: Название библиотеки numpy написано с большой буквы, и несоответствие регистра вызовет ошибку.</w:t>
      </w:r>
    </w:p>
    <w:p w14:paraId="1958A70E" w14:textId="77777777" w:rsidR="00B53C2F" w:rsidRDefault="00B53C2F" w:rsidP="0084243E">
      <w:pPr>
        <w:pStyle w:val="11"/>
      </w:pPr>
    </w:p>
    <w:p w14:paraId="6DDCF61B" w14:textId="77777777" w:rsidR="00B53C2F" w:rsidRPr="00B53C2F" w:rsidRDefault="00B53C2F" w:rsidP="00B53C2F">
      <w:pPr>
        <w:pStyle w:val="11"/>
      </w:pPr>
      <w:r w:rsidRPr="00B53C2F">
        <w:t>Ошибка в передаче аргумента в метод self.create_matrix_window:</w:t>
      </w:r>
    </w:p>
    <w:p w14:paraId="1E521949" w14:textId="77777777" w:rsidR="00B53C2F" w:rsidRPr="008C179E" w:rsidRDefault="00B53C2F" w:rsidP="00A224C7">
      <w:pPr>
        <w:pStyle w:val="af2"/>
        <w:ind w:firstLine="709"/>
      </w:pPr>
      <w:r w:rsidRPr="008C179E">
        <w:t>self.create_matrix_window(matrix_entries, dimension)</w:t>
      </w:r>
    </w:p>
    <w:p w14:paraId="170C2032" w14:textId="6F8A7929" w:rsidR="00B53C2F" w:rsidRPr="008C179E" w:rsidRDefault="00B53C2F" w:rsidP="00B53C2F">
      <w:pPr>
        <w:pStyle w:val="11"/>
        <w:rPr>
          <w:lang w:val="en-US"/>
        </w:rPr>
      </w:pPr>
      <w:r w:rsidRPr="00B53C2F">
        <w:t>Ошибка</w:t>
      </w:r>
      <w:r w:rsidRPr="008C179E">
        <w:rPr>
          <w:lang w:val="en-US"/>
        </w:rPr>
        <w:t xml:space="preserve">: </w:t>
      </w:r>
      <w:r w:rsidRPr="00B53C2F">
        <w:t>Метод</w:t>
      </w:r>
      <w:r w:rsidRPr="008C179E">
        <w:rPr>
          <w:lang w:val="en-US"/>
        </w:rPr>
        <w:t xml:space="preserve"> create_matrix_window </w:t>
      </w:r>
      <w:r w:rsidRPr="00B53C2F">
        <w:t>не</w:t>
      </w:r>
      <w:r w:rsidRPr="008C179E">
        <w:rPr>
          <w:lang w:val="en-US"/>
        </w:rPr>
        <w:t xml:space="preserve"> </w:t>
      </w:r>
      <w:r w:rsidRPr="00B53C2F">
        <w:t>ожидает</w:t>
      </w:r>
      <w:r w:rsidRPr="008C179E">
        <w:rPr>
          <w:lang w:val="en-US"/>
        </w:rPr>
        <w:t xml:space="preserve"> </w:t>
      </w:r>
      <w:r w:rsidRPr="00B53C2F">
        <w:t>аргументов</w:t>
      </w:r>
      <w:r w:rsidRPr="008C179E">
        <w:rPr>
          <w:lang w:val="en-US"/>
        </w:rPr>
        <w:t xml:space="preserve">, </w:t>
      </w:r>
      <w:r w:rsidRPr="00B53C2F">
        <w:t>но</w:t>
      </w:r>
      <w:r w:rsidRPr="008C179E">
        <w:rPr>
          <w:lang w:val="en-US"/>
        </w:rPr>
        <w:t xml:space="preserve"> </w:t>
      </w:r>
      <w:r w:rsidRPr="00B53C2F">
        <w:t>здесь</w:t>
      </w:r>
      <w:r w:rsidRPr="008C179E">
        <w:rPr>
          <w:lang w:val="en-US"/>
        </w:rPr>
        <w:t xml:space="preserve"> </w:t>
      </w:r>
      <w:r w:rsidRPr="00B53C2F">
        <w:t>передаются</w:t>
      </w:r>
      <w:r w:rsidRPr="008C179E">
        <w:rPr>
          <w:lang w:val="en-US"/>
        </w:rPr>
        <w:t xml:space="preserve"> matrix_entries </w:t>
      </w:r>
      <w:r w:rsidRPr="00B53C2F">
        <w:t>и</w:t>
      </w:r>
      <w:r w:rsidRPr="008C179E">
        <w:rPr>
          <w:lang w:val="en-US"/>
        </w:rPr>
        <w:t xml:space="preserve"> dimension.</w:t>
      </w:r>
    </w:p>
    <w:p w14:paraId="2E56FCBA" w14:textId="324C64A6" w:rsidR="00B53C2F" w:rsidRDefault="00B53C2F" w:rsidP="00B53C2F">
      <w:pPr>
        <w:pStyle w:val="15"/>
      </w:pPr>
      <w:bookmarkStart w:id="10" w:name="_Toc150179645"/>
      <w:r>
        <w:t xml:space="preserve">4.2 </w:t>
      </w:r>
      <w:r w:rsidRPr="00B53C2F">
        <w:t>Ошибки компоновки, обнаруженные в программе</w:t>
      </w:r>
      <w:bookmarkEnd w:id="10"/>
    </w:p>
    <w:p w14:paraId="060B2EE2" w14:textId="1584D7C9" w:rsidR="00B53C2F" w:rsidRPr="00B53C2F" w:rsidRDefault="00B53C2F" w:rsidP="00B53C2F">
      <w:pPr>
        <w:pStyle w:val="11"/>
      </w:pPr>
      <w:r w:rsidRPr="00B53C2F">
        <w:t>Ошибка компановки для кнопки calculate_button:</w:t>
      </w:r>
    </w:p>
    <w:p w14:paraId="3CE5A4AB" w14:textId="77777777" w:rsidR="00B53C2F" w:rsidRPr="008C179E" w:rsidRDefault="00B53C2F" w:rsidP="00A224C7">
      <w:pPr>
        <w:pStyle w:val="af2"/>
        <w:ind w:firstLine="709"/>
      </w:pPr>
      <w:r w:rsidRPr="008C179E">
        <w:t>calculate_button.grid(row=dimension, columnspan=dimension, padx=5, pady=10, sticky="w")</w:t>
      </w:r>
    </w:p>
    <w:p w14:paraId="3012A164" w14:textId="50EB18F9" w:rsidR="00B53C2F" w:rsidRPr="00B53C2F" w:rsidRDefault="00B53C2F" w:rsidP="00B53C2F">
      <w:pPr>
        <w:pStyle w:val="11"/>
      </w:pPr>
      <w:r w:rsidRPr="00B53C2F">
        <w:t>Ошибка: Используется sticky="w", но columnspan задает ширину кнопки по всей строке.</w:t>
      </w:r>
    </w:p>
    <w:p w14:paraId="38DEC47A" w14:textId="55244D77" w:rsidR="00A44DE4" w:rsidRPr="00B53C2F" w:rsidRDefault="00A44DE4" w:rsidP="00313BFA">
      <w:pPr>
        <w:pStyle w:val="11"/>
      </w:pPr>
      <w:r w:rsidRPr="00B53C2F">
        <w:br w:type="page"/>
      </w:r>
    </w:p>
    <w:p w14:paraId="25F36688" w14:textId="7942C664" w:rsidR="00C05529" w:rsidRPr="00C05529" w:rsidRDefault="00A44DE4" w:rsidP="009E5661">
      <w:pPr>
        <w:pStyle w:val="13"/>
      </w:pPr>
      <w:bookmarkStart w:id="11" w:name="_Toc150179646"/>
      <w:r>
        <w:lastRenderedPageBreak/>
        <w:t>5 Оптимизация программы</w:t>
      </w:r>
      <w:bookmarkEnd w:id="11"/>
    </w:p>
    <w:p w14:paraId="7D090AEB" w14:textId="0FC0CBA4" w:rsidR="00C05529" w:rsidRDefault="00C05529" w:rsidP="009E5661">
      <w:pPr>
        <w:pStyle w:val="11"/>
      </w:pPr>
      <w:r w:rsidRPr="00A74EFA">
        <w:t>Оптимизация программного кода является важной частью разработки программ и приложений. Её целью является улучшение производительности, эффективности использования ресурсов и уменьшение времени выполнения программы. Причины, по которым необходимо оптимизировать свои программы, включают в себя следующее:</w:t>
      </w:r>
    </w:p>
    <w:p w14:paraId="7109BCA2" w14:textId="13A3F1D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производительности: Оптимизация позволяет ускорить выполнение программы, что особенно важно для приложений с высокими требованиями к скорости.</w:t>
      </w:r>
    </w:p>
    <w:p w14:paraId="2FFCA6CE" w14:textId="2C9DA5C2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кономия ресурсов: Оптимизация может сократить использование оперативной памяти и процессорных ресурсов, что актуально для мобильных устройств и серверных приложений.</w:t>
      </w:r>
    </w:p>
    <w:p w14:paraId="012BBBBA" w14:textId="36ECBCA6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меньшение нагрузки на сеть и хранилища: Оптимизация может сократить объём передаваемых данных по сети и уменьшить нагрузку на базы данных и хранилища.</w:t>
      </w:r>
    </w:p>
    <w:p w14:paraId="39252AF9" w14:textId="330DF67C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Увеличение отзывчивости интерфейса: Для приложений с графическим интерфейсом оптимизация может сделать интерфейс более отзывчивым и приятным для пользователя.</w:t>
      </w:r>
    </w:p>
    <w:p w14:paraId="1D21E2DF" w14:textId="39B5C625" w:rsidR="00C05529" w:rsidRDefault="00C05529" w:rsidP="00B82AED">
      <w:pPr>
        <w:pStyle w:val="11"/>
        <w:numPr>
          <w:ilvl w:val="0"/>
          <w:numId w:val="7"/>
        </w:numPr>
        <w:ind w:left="0" w:firstLine="851"/>
      </w:pPr>
      <w:r>
        <w:t>Эффективное использование энергии: Для мобильных устройств и ноутбуков оптимизация может увеличить время автономной работы за счёт уменьшения нагрузки на процессор.</w:t>
      </w:r>
    </w:p>
    <w:p w14:paraId="54F9C2E2" w14:textId="53A8551E" w:rsidR="00C05529" w:rsidRDefault="00C05529" w:rsidP="00277F2B">
      <w:pPr>
        <w:pStyle w:val="11"/>
      </w:pPr>
      <w:r>
        <w:t xml:space="preserve">В </w:t>
      </w:r>
      <w:r w:rsidR="00A74EFA">
        <w:t>н</w:t>
      </w:r>
      <w:r>
        <w:t>ашем проекте были приняты следующие методы оптимизации:</w:t>
      </w:r>
    </w:p>
    <w:p w14:paraId="4595517D" w14:textId="6D2B74C0" w:rsidR="00C05529" w:rsidRDefault="00C05529" w:rsidP="00B82AED">
      <w:pPr>
        <w:pStyle w:val="11"/>
        <w:numPr>
          <w:ilvl w:val="0"/>
          <w:numId w:val="8"/>
        </w:numPr>
        <w:ind w:left="0" w:firstLine="851"/>
      </w:pPr>
      <w:r>
        <w:t>Разделение на функции и классы: Код был разделен на функции и классы, что улучшает читаемость, обслуживаемость и переиспользуемость кода.</w:t>
      </w:r>
    </w:p>
    <w:p w14:paraId="74217E22" w14:textId="2AE95DC9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библиотек: Вы использовали библиотеку NumPy для выполнения математических операций, что улучшает производительность при работе с матрицами.</w:t>
      </w:r>
    </w:p>
    <w:p w14:paraId="0AAADE82" w14:textId="55BFA9B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Проверки ввода: Вы добавили проверки ввода данных пользователем, что помогает предотвратить ошибки и улучшить интерактивность приложения.</w:t>
      </w:r>
    </w:p>
    <w:p w14:paraId="626D8993" w14:textId="34DF503D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lastRenderedPageBreak/>
        <w:t>Локализация текстов: Тексты в приложении были локализованы, что облегчает адаптацию программы для разных языков.</w:t>
      </w:r>
    </w:p>
    <w:p w14:paraId="015BC98E" w14:textId="7615FDD0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Использование объектно-ориентированного подхода: Вы создали класс `MatrixCalculator`, что помогло упорядочить код и логику программы.</w:t>
      </w:r>
    </w:p>
    <w:p w14:paraId="49F77BD3" w14:textId="44B7039B" w:rsidR="00C05529" w:rsidRDefault="00C05529" w:rsidP="00B82AED">
      <w:pPr>
        <w:pStyle w:val="11"/>
        <w:numPr>
          <w:ilvl w:val="0"/>
          <w:numId w:val="8"/>
        </w:numPr>
        <w:ind w:left="0" w:firstLine="840"/>
      </w:pPr>
      <w:r>
        <w:t>Управление окнами: Программа управляет окнами таким образом, чтобы не создавать более одного окна для ввода матрицы и поднимать его на передний план, если оно уже существует.</w:t>
      </w:r>
    </w:p>
    <w:p w14:paraId="0C14A9E8" w14:textId="3C1232A4" w:rsidR="00A74EFA" w:rsidRDefault="00C05529" w:rsidP="00B82AED">
      <w:pPr>
        <w:pStyle w:val="11"/>
        <w:numPr>
          <w:ilvl w:val="0"/>
          <w:numId w:val="8"/>
        </w:numPr>
        <w:ind w:left="0" w:firstLine="840"/>
      </w:pPr>
      <w:r>
        <w:t>Оптимизация проверки ввода: Добавлена оптимизация в проверке ввода, чтобы не позволять вводить более одного нуля перед запятой.</w:t>
      </w:r>
    </w:p>
    <w:p w14:paraId="366E4C03" w14:textId="58390DB5" w:rsidR="00C05529" w:rsidRDefault="00C05529" w:rsidP="00375D43">
      <w:pPr>
        <w:pStyle w:val="11"/>
      </w:pPr>
      <w:r>
        <w:t>Оптимизация куска кода, связанного с проверкой ввода данных, позволяет предотвратить ввод некорректных данных и улучшить пользовательский опыт. Она также снижает вероятность возникновения ошибок в программе. Плюсы оптимизации этого куска кода:</w:t>
      </w:r>
    </w:p>
    <w:p w14:paraId="4702C422" w14:textId="3E77D194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Повышение точности: Предотвращение ввода некорректных данных гарантирует более точные результаты.</w:t>
      </w:r>
    </w:p>
    <w:p w14:paraId="2253B840" w14:textId="6C85CAB3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Улучшенная интерактивность: Пользователи получают более информативные сообщения об ошибках и ограничениях, что помогает им лучше понимать, что требуется для корректного ввода.</w:t>
      </w:r>
    </w:p>
    <w:p w14:paraId="4F746157" w14:textId="63BE1F6C" w:rsidR="00C05529" w:rsidRDefault="00C05529" w:rsidP="00B82AED">
      <w:pPr>
        <w:pStyle w:val="11"/>
        <w:numPr>
          <w:ilvl w:val="0"/>
          <w:numId w:val="9"/>
        </w:numPr>
        <w:ind w:left="0" w:firstLine="851"/>
      </w:pPr>
      <w:r>
        <w:t>Более надежное приложение: За счет оптимизации кода, связанного с проверкой ввода, вероятность возникновения ошибок и сбоев в работе программы снижается.</w:t>
      </w:r>
    </w:p>
    <w:p w14:paraId="3BC242F0" w14:textId="0662364F" w:rsidR="006E4A30" w:rsidRDefault="00A74EFA" w:rsidP="00B82AED">
      <w:pPr>
        <w:pStyle w:val="11"/>
        <w:numPr>
          <w:ilvl w:val="0"/>
          <w:numId w:val="9"/>
        </w:numPr>
        <w:ind w:left="0" w:firstLine="851"/>
      </w:pPr>
      <w:r w:rsidRPr="00A74EFA">
        <w:t>Повышенная удовлетворенность пользователей: Четкие ограничения и сообщения об ошибках помогают пользователям легче использовать программу и избегать нежелательных ситуаций.</w:t>
      </w:r>
    </w:p>
    <w:p w14:paraId="0A1E99F0" w14:textId="4D06E990" w:rsidR="00AB4F6D" w:rsidRDefault="00AB4F6D" w:rsidP="0047494C">
      <w:pPr>
        <w:pStyle w:val="11"/>
      </w:pPr>
      <w:r>
        <w:t>Программа, разрабатываемая в рамках курсового проекта, была оптимизирована как по памяти, так и по времени. Для оптимизации по памяти программа была разделена на модули и организованна таким образом, чтобы исключалось дублирование исходных данных и структурных типов.</w:t>
      </w:r>
      <w:r w:rsidR="009701DB" w:rsidRPr="009701DB">
        <w:t xml:space="preserve"> </w:t>
      </w:r>
      <w:r>
        <w:t>Соответствующие фрагменты программы приведены ниже</w:t>
      </w:r>
      <w:r w:rsidRPr="00F45976">
        <w:t>:</w:t>
      </w:r>
    </w:p>
    <w:p w14:paraId="1D3B2AC2" w14:textId="163818A8" w:rsidR="009701DB" w:rsidRDefault="009701DB" w:rsidP="0047494C">
      <w:pPr>
        <w:pStyle w:val="11"/>
      </w:pPr>
      <w:r>
        <w:t>На рисунке 5.1 представлен фрагмент кода до оптимизации (слева) и после оптимизации (справа). Таким образом был исключен ввод</w:t>
      </w:r>
      <w:r w:rsidR="005C2C07">
        <w:t xml:space="preserve"> пользователем в процессе </w:t>
      </w:r>
      <w:r w:rsidR="005C2C07">
        <w:lastRenderedPageBreak/>
        <w:t>выбора размерности матрицы. Также в код была добавлена проверка при вводе значений в матрицу.</w:t>
      </w:r>
    </w:p>
    <w:p w14:paraId="6C0AA7FD" w14:textId="3415AB6C" w:rsidR="009701DB" w:rsidRDefault="009701DB" w:rsidP="009701DB">
      <w:pPr>
        <w:jc w:val="center"/>
      </w:pPr>
      <w:r>
        <w:rPr>
          <w:noProof/>
        </w:rPr>
        <w:drawing>
          <wp:inline distT="0" distB="0" distL="0" distR="0" wp14:anchorId="07B00262" wp14:editId="25B7DEEB">
            <wp:extent cx="5940425" cy="1550035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0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9EDAF" w14:textId="6BD41B81" w:rsidR="009701DB" w:rsidRDefault="009701DB" w:rsidP="0047494C">
      <w:pPr>
        <w:pStyle w:val="11"/>
        <w:ind w:firstLine="0"/>
        <w:jc w:val="center"/>
      </w:pPr>
      <w:r>
        <w:t>Рисунок 5.1 – Оптимизация кода</w:t>
      </w:r>
    </w:p>
    <w:p w14:paraId="43300485" w14:textId="1C3FE475" w:rsidR="005C2C07" w:rsidRPr="00380BD0" w:rsidRDefault="00177ABA" w:rsidP="0047494C">
      <w:pPr>
        <w:pStyle w:val="11"/>
      </w:pPr>
      <w:r>
        <w:t xml:space="preserve">На </w:t>
      </w:r>
      <w:r w:rsidR="00380BD0">
        <w:t>рисунках 5.2-5.5 представлены изменения кода для достижения наиболее красивого и удобно интерфейса. За отрисовку интерфейса была взята библиотека «</w:t>
      </w:r>
      <w:r w:rsidR="00380BD0">
        <w:rPr>
          <w:lang w:val="en-US"/>
        </w:rPr>
        <w:t>CustomTkinter</w:t>
      </w:r>
      <w:r w:rsidR="00380BD0">
        <w:t>».</w:t>
      </w:r>
    </w:p>
    <w:p w14:paraId="00CA2542" w14:textId="380A3D8D" w:rsidR="00AB4F6D" w:rsidRDefault="005C2C07" w:rsidP="005C2C07">
      <w:pPr>
        <w:jc w:val="center"/>
      </w:pPr>
      <w:r>
        <w:rPr>
          <w:noProof/>
        </w:rPr>
        <w:drawing>
          <wp:inline distT="0" distB="0" distL="0" distR="0" wp14:anchorId="14031651" wp14:editId="247E8B6F">
            <wp:extent cx="5940425" cy="273113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70820" w14:textId="697E17ED" w:rsidR="00177ABA" w:rsidRDefault="00177ABA" w:rsidP="0047494C">
      <w:pPr>
        <w:pStyle w:val="11"/>
        <w:ind w:firstLine="0"/>
        <w:jc w:val="center"/>
      </w:pPr>
      <w:r>
        <w:t>Рисунок 5.2 – Оптимизация интерфейса программы</w:t>
      </w:r>
    </w:p>
    <w:p w14:paraId="7BE82602" w14:textId="77777777" w:rsidR="00177ABA" w:rsidRPr="00AB4F6D" w:rsidRDefault="00177ABA" w:rsidP="005C2C07">
      <w:pPr>
        <w:jc w:val="center"/>
      </w:pPr>
    </w:p>
    <w:p w14:paraId="338F6423" w14:textId="65B20F81" w:rsidR="006E4A30" w:rsidRDefault="006E4A30">
      <w:r>
        <w:br w:type="page"/>
      </w:r>
      <w:r w:rsidR="005C2C07">
        <w:rPr>
          <w:noProof/>
        </w:rPr>
        <w:lastRenderedPageBreak/>
        <w:drawing>
          <wp:inline distT="0" distB="0" distL="0" distR="0" wp14:anchorId="27E078DF" wp14:editId="3ECEF44A">
            <wp:extent cx="5940425" cy="2687320"/>
            <wp:effectExtent l="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8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09A333" w14:textId="6377F46A" w:rsidR="00177ABA" w:rsidRDefault="00177ABA" w:rsidP="0047494C">
      <w:pPr>
        <w:pStyle w:val="11"/>
        <w:ind w:firstLine="0"/>
        <w:jc w:val="center"/>
      </w:pPr>
      <w:r>
        <w:t>Рисунок 5.3 – Оптимизация интерфейса программы</w:t>
      </w:r>
    </w:p>
    <w:p w14:paraId="3E962B72" w14:textId="44DE65D0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25BFFC65" wp14:editId="2D415AC2">
            <wp:extent cx="5940425" cy="259207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BEBA8EAE-BF5A-486C-A8C5-ECC9F3942E4B}">
                          <a14:imgProps xmlns:a14="http://schemas.microsoft.com/office/drawing/2010/main">
                            <a14:imgLayer r:embed="rId2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9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4B32F" w14:textId="3BB72CAF" w:rsidR="00177ABA" w:rsidRDefault="00177ABA" w:rsidP="0047494C">
      <w:pPr>
        <w:pStyle w:val="11"/>
        <w:ind w:firstLine="0"/>
        <w:jc w:val="center"/>
      </w:pPr>
      <w:r>
        <w:t>Рисунок 5.4 – Оптимизация интерфейса программы</w:t>
      </w:r>
    </w:p>
    <w:p w14:paraId="15C497BD" w14:textId="2ADC7CEC" w:rsidR="005C2C07" w:rsidRDefault="005C2C07">
      <w:pPr>
        <w:rPr>
          <w:rFonts w:ascii="Times New Roman" w:hAnsi="Times New Roman" w:cs="Times New Roman"/>
          <w:sz w:val="28"/>
          <w:szCs w:val="36"/>
        </w:rPr>
      </w:pPr>
      <w:r>
        <w:rPr>
          <w:noProof/>
        </w:rPr>
        <w:drawing>
          <wp:inline distT="0" distB="0" distL="0" distR="0" wp14:anchorId="11C89445" wp14:editId="7BE29730">
            <wp:extent cx="5940425" cy="323215"/>
            <wp:effectExtent l="0" t="0" r="3175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13962" w14:textId="02B7E230" w:rsidR="00177ABA" w:rsidRDefault="00177ABA" w:rsidP="0047494C">
      <w:pPr>
        <w:pStyle w:val="11"/>
        <w:ind w:firstLine="0"/>
        <w:jc w:val="center"/>
      </w:pPr>
      <w:r>
        <w:t>Рисунок 5.5 – Оптимизация интерфейса программы</w:t>
      </w:r>
    </w:p>
    <w:p w14:paraId="680EC216" w14:textId="77777777" w:rsidR="00177ABA" w:rsidRDefault="00177ABA">
      <w:pPr>
        <w:rPr>
          <w:rFonts w:ascii="Times New Roman" w:hAnsi="Times New Roman" w:cs="Times New Roman"/>
          <w:sz w:val="36"/>
          <w:szCs w:val="36"/>
        </w:rPr>
      </w:pPr>
      <w:r>
        <w:br w:type="page"/>
      </w:r>
    </w:p>
    <w:p w14:paraId="57E540EE" w14:textId="636D02BC" w:rsidR="00A44DE4" w:rsidRDefault="006E4A30" w:rsidP="003A45EE">
      <w:pPr>
        <w:pStyle w:val="13"/>
      </w:pPr>
      <w:bookmarkStart w:id="12" w:name="_Toc150179647"/>
      <w:r>
        <w:lastRenderedPageBreak/>
        <w:t>6 Тестирование программы</w:t>
      </w:r>
      <w:bookmarkEnd w:id="12"/>
    </w:p>
    <w:p w14:paraId="6BB5EA31" w14:textId="77777777" w:rsidR="006E4A30" w:rsidRDefault="006E4A30" w:rsidP="003A45EE">
      <w:pPr>
        <w:pStyle w:val="11"/>
      </w:pPr>
      <w:r>
        <w:t xml:space="preserve">Тестирование – это набор процедур и действий, предназначенных для демонстрации правильности работы программы </w:t>
      </w:r>
      <w:r w:rsidRPr="008378C8">
        <w:rPr>
          <w:color w:val="000000" w:themeColor="text1"/>
        </w:rPr>
        <w:t>в заданных режимах и внешних условиях</w:t>
      </w:r>
      <w:r>
        <w:t>. Цель тестирования – выявить наличие ошибок или убедительно продемонстрировать их отсутствие.</w:t>
      </w:r>
    </w:p>
    <w:p w14:paraId="3CE64C24" w14:textId="77777777" w:rsidR="006E4A30" w:rsidRDefault="006E4A30" w:rsidP="003A45EE">
      <w:pPr>
        <w:pStyle w:val="11"/>
      </w:pPr>
      <w:r>
        <w:t>Процесс тестирования проходит в три этапа:</w:t>
      </w:r>
    </w:p>
    <w:p w14:paraId="6A03E21C" w14:textId="7E387585" w:rsidR="006E4A30" w:rsidRPr="00E71B9D" w:rsidRDefault="00B64A00" w:rsidP="00B82AED">
      <w:pPr>
        <w:pStyle w:val="11"/>
        <w:numPr>
          <w:ilvl w:val="0"/>
          <w:numId w:val="10"/>
        </w:numPr>
      </w:pPr>
      <w:r>
        <w:t>П</w:t>
      </w:r>
      <w:r w:rsidR="006E4A30">
        <w:t>роверка поведения программы в нормальных условиях</w:t>
      </w:r>
      <w:r>
        <w:t>.</w:t>
      </w:r>
    </w:p>
    <w:p w14:paraId="32062EA1" w14:textId="6C6DDB14" w:rsidR="006E4A30" w:rsidRPr="00E71B9D" w:rsidRDefault="00B64A00" w:rsidP="00B82AED">
      <w:pPr>
        <w:pStyle w:val="11"/>
        <w:numPr>
          <w:ilvl w:val="0"/>
          <w:numId w:val="10"/>
        </w:numPr>
      </w:pPr>
      <w:r>
        <w:t>Проверка поведения программы в экстремальных условиях.</w:t>
      </w:r>
    </w:p>
    <w:p w14:paraId="3237A3E4" w14:textId="70BE4E84" w:rsidR="006E4A30" w:rsidRDefault="00B64A00" w:rsidP="00B82AED">
      <w:pPr>
        <w:pStyle w:val="11"/>
        <w:numPr>
          <w:ilvl w:val="0"/>
          <w:numId w:val="10"/>
        </w:numPr>
      </w:pPr>
      <w:r>
        <w:t xml:space="preserve">Проверка поведения программы в исключительных </w:t>
      </w:r>
      <w:r w:rsidR="006E4A30">
        <w:t>ситуациях</w:t>
      </w:r>
      <w:r>
        <w:t>.</w:t>
      </w:r>
    </w:p>
    <w:p w14:paraId="1B972DA8" w14:textId="3ADE7356" w:rsidR="006E4A30" w:rsidRDefault="006E4A30" w:rsidP="003A45EE">
      <w:pPr>
        <w:pStyle w:val="11"/>
      </w:pPr>
      <w:r>
        <w:t>Каждый из этапов предполагает задание определенного, характерного для данного этапа набора входных данных.</w:t>
      </w:r>
    </w:p>
    <w:p w14:paraId="02FB7879" w14:textId="0318BEDC" w:rsidR="001E292F" w:rsidRPr="003A45EE" w:rsidRDefault="001E292F" w:rsidP="00502C97">
      <w:pPr>
        <w:pStyle w:val="15"/>
      </w:pPr>
      <w:bookmarkStart w:id="13" w:name="_Toc150179648"/>
      <w:r>
        <w:t>6.1 Тестирование в нормальных условиях</w:t>
      </w:r>
      <w:bookmarkEnd w:id="13"/>
    </w:p>
    <w:p w14:paraId="52DFB043" w14:textId="36FC0342" w:rsidR="001E292F" w:rsidRDefault="001E292F" w:rsidP="003A45EE">
      <w:pPr>
        <w:pStyle w:val="11"/>
      </w:pPr>
      <w:r>
        <w:t>Для тестирования программы в нормальных условиях достаточно сформировать стартовые значения, при которых подразумевается безотказное выполнение программы. На рисунках 6.1, 6.2</w:t>
      </w:r>
      <w:r w:rsidRPr="006B5D68">
        <w:t>,</w:t>
      </w:r>
      <w:r>
        <w:t xml:space="preserve"> 6.3 продемонстрировано тестирование в нормальных условиях.</w:t>
      </w:r>
    </w:p>
    <w:p w14:paraId="058BFBB7" w14:textId="69F659D9" w:rsidR="00484005" w:rsidRDefault="00484005" w:rsidP="003A45EE">
      <w:pPr>
        <w:jc w:val="center"/>
      </w:pPr>
      <w:r>
        <w:rPr>
          <w:noProof/>
        </w:rPr>
        <w:drawing>
          <wp:inline distT="0" distB="0" distL="0" distR="0" wp14:anchorId="77A08876" wp14:editId="1154C338">
            <wp:extent cx="5114925" cy="8572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1B8C5" w14:textId="4F48CDDC" w:rsidR="00484005" w:rsidRDefault="00484005" w:rsidP="003A45EE">
      <w:pPr>
        <w:pStyle w:val="11"/>
        <w:ind w:firstLine="0"/>
        <w:jc w:val="center"/>
      </w:pPr>
      <w:r>
        <w:t>Рисунок 6.1 – Выбор размерности матрицы</w:t>
      </w:r>
    </w:p>
    <w:p w14:paraId="370E546D" w14:textId="63525F87" w:rsidR="00484005" w:rsidRDefault="00484005" w:rsidP="00484005">
      <w:pPr>
        <w:jc w:val="center"/>
      </w:pPr>
      <w:r>
        <w:rPr>
          <w:noProof/>
        </w:rPr>
        <w:drawing>
          <wp:inline distT="0" distB="0" distL="0" distR="0" wp14:anchorId="6A279CFA" wp14:editId="1CB39079">
            <wp:extent cx="1971675" cy="14859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BEBA8EAE-BF5A-486C-A8C5-ECC9F3942E4B}">
                          <a14:imgProps xmlns:a14="http://schemas.microsoft.com/office/drawing/2010/main">
                            <a14:imgLayer r:embed="rId2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C4B86" w14:textId="0B050551" w:rsidR="00484005" w:rsidRDefault="00484005" w:rsidP="003A45EE">
      <w:pPr>
        <w:pStyle w:val="11"/>
        <w:ind w:firstLine="0"/>
        <w:jc w:val="center"/>
      </w:pPr>
      <w:r>
        <w:t>Рисунок 6.2 – Заполнение матрицы значениями</w:t>
      </w:r>
    </w:p>
    <w:p w14:paraId="5AA9AEB8" w14:textId="36703F3D" w:rsidR="00484005" w:rsidRDefault="00484005" w:rsidP="00484005">
      <w:pPr>
        <w:jc w:val="center"/>
      </w:pPr>
      <w:r>
        <w:rPr>
          <w:noProof/>
        </w:rPr>
        <w:lastRenderedPageBreak/>
        <w:drawing>
          <wp:inline distT="0" distB="0" distL="0" distR="0" wp14:anchorId="0B36D4A4" wp14:editId="17AEA897">
            <wp:extent cx="1162050" cy="1028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620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D1D3" w14:textId="39300A5E" w:rsidR="00484005" w:rsidRDefault="00484005" w:rsidP="003A45EE">
      <w:pPr>
        <w:pStyle w:val="11"/>
        <w:ind w:firstLine="0"/>
        <w:jc w:val="center"/>
      </w:pPr>
      <w:r>
        <w:t>Рисунок 6.3 – Обратная матрица</w:t>
      </w:r>
    </w:p>
    <w:p w14:paraId="10E8CFB8" w14:textId="77777777" w:rsidR="00484005" w:rsidRPr="00851ABC" w:rsidRDefault="00484005" w:rsidP="003A45EE">
      <w:pPr>
        <w:pStyle w:val="11"/>
        <w:rPr>
          <w:b/>
        </w:rPr>
      </w:pPr>
      <w:r w:rsidRPr="00851ABC">
        <w:rPr>
          <w:b/>
        </w:rPr>
        <w:t>Ручной</w:t>
      </w:r>
      <w:r>
        <w:rPr>
          <w:b/>
        </w:rPr>
        <w:t xml:space="preserve"> расчет </w:t>
      </w:r>
      <w:r>
        <w:t>к результатам, отображенным на рисунке 6.3</w:t>
      </w:r>
      <w:r w:rsidRPr="00EC4322">
        <w:t>:</w:t>
      </w:r>
    </w:p>
    <w:p w14:paraId="25CBB3C2" w14:textId="77777777" w:rsidR="00484005" w:rsidRDefault="00484005" w:rsidP="003A45EE">
      <w:pPr>
        <w:pStyle w:val="11"/>
      </w:pPr>
      <w:r>
        <w:t>Запишем систему в виде:</w:t>
      </w:r>
    </w:p>
    <w:p w14:paraId="550AEF92" w14:textId="09A0DE0D" w:rsidR="00484005" w:rsidRPr="00FA1349" w:rsidRDefault="00E077FC" w:rsidP="00484005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C19A2A3" w14:textId="77777777" w:rsidR="00484005" w:rsidRDefault="00484005" w:rsidP="00484005">
      <w:pPr>
        <w:pStyle w:val="pStyle"/>
      </w:pPr>
      <w:r>
        <w:t>Последовательно будем выбирать разрешающий элемент РЭ, который лежит на главной диагонали матрицы.</w:t>
      </w:r>
    </w:p>
    <w:p w14:paraId="0E81210F" w14:textId="77777777" w:rsidR="00484005" w:rsidRDefault="00484005" w:rsidP="00484005">
      <w:pPr>
        <w:pStyle w:val="pStyle"/>
      </w:pPr>
      <w:r>
        <w:t>Разрешающий элемент равен 2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0ADDE7C3" w14:textId="77777777" w:rsidR="00484005" w:rsidRDefault="00484005" w:rsidP="00484005">
      <w:pPr>
        <w:pStyle w:val="pStyle"/>
      </w:pPr>
      <w:r>
        <w:t>НЭ = СЭ - (А∙В)/РЭ</w:t>
      </w:r>
    </w:p>
    <w:p w14:paraId="7E10D6DD" w14:textId="7C59E2A8" w:rsidR="00484005" w:rsidRDefault="00484005" w:rsidP="00484005">
      <w:pPr>
        <w:pStyle w:val="pStyle"/>
      </w:pPr>
      <w:r>
        <w:t xml:space="preserve">РЭ - разрешающий элемент (2), </w:t>
      </w:r>
      <w:r w:rsidR="00FB69F6">
        <w:rPr>
          <w:lang w:val="en-US"/>
        </w:rPr>
        <w:t>A</w:t>
      </w:r>
      <w:r>
        <w:t xml:space="preserve"> и В - элементы матрицы, образующие прямоугольник с элементами СТЭ и РЭ.</w:t>
      </w:r>
    </w:p>
    <w:p w14:paraId="0952A42C" w14:textId="7FF555E8" w:rsidR="00E00159" w:rsidRDefault="00484005" w:rsidP="00E00159">
      <w:pPr>
        <w:pStyle w:val="pStyle"/>
      </w:pPr>
      <w:r>
        <w:t>Представим расчет каждого элемента в виде таблицы</w:t>
      </w:r>
      <w:r w:rsidR="00EC7AC8">
        <w:t xml:space="preserve"> 6.1</w:t>
      </w:r>
      <w:r>
        <w:t>:</w:t>
      </w:r>
    </w:p>
    <w:p w14:paraId="506E5D68" w14:textId="46581597" w:rsidR="00EC7AC8" w:rsidRDefault="00EC7AC8" w:rsidP="00EC7AC8">
      <w:pPr>
        <w:pStyle w:val="a5"/>
      </w:pPr>
      <w:r>
        <w:t>Таблица 6.1 – Расчёт элементов в таблице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73"/>
        <w:gridCol w:w="1882"/>
        <w:gridCol w:w="1882"/>
        <w:gridCol w:w="1673"/>
      </w:tblGrid>
      <w:tr w:rsidR="00484005" w14:paraId="31025E3B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4CCED20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4B1D6F8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590A29D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8BB358E" w14:textId="77777777" w:rsidR="00484005" w:rsidRDefault="00484005" w:rsidP="00E00159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39907D28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42E5C883" w14:textId="77777777" w:rsidR="00484005" w:rsidRDefault="00484005" w:rsidP="00E00159">
            <w:pPr>
              <w:jc w:val="center"/>
            </w:pPr>
            <w:r>
              <w:t>2 / 2 = 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44A2395" w14:textId="77777777" w:rsidR="00484005" w:rsidRDefault="00484005" w:rsidP="00E00159">
            <w:pPr>
              <w:jc w:val="center"/>
            </w:pPr>
            <w:r>
              <w:t>3 / 2 = 1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43C460" w14:textId="77777777" w:rsidR="00484005" w:rsidRDefault="00484005" w:rsidP="00E00159">
            <w:pPr>
              <w:jc w:val="center"/>
            </w:pPr>
            <w:r>
              <w:t>1 / 2 = 0.5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1D16805" w14:textId="77777777" w:rsidR="00484005" w:rsidRDefault="00484005" w:rsidP="00E00159">
            <w:pPr>
              <w:jc w:val="center"/>
            </w:pPr>
            <w:r>
              <w:t>0 / 2 = 0</w:t>
            </w:r>
          </w:p>
        </w:tc>
      </w:tr>
      <w:tr w:rsidR="00484005" w14:paraId="0287A834" w14:textId="77777777" w:rsidTr="009D4A01">
        <w:trPr>
          <w:trHeight w:val="45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771E2C3D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4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B940FA7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3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1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5A295E4C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-2</m:t>
                </m:r>
              </m:oMath>
            </m:oMathPara>
          </w:p>
        </w:tc>
        <w:tc>
          <w:tcPr>
            <w:tcW w:w="0" w:type="auto"/>
            <w:shd w:val="clear" w:color="auto" w:fill="auto"/>
            <w:vAlign w:val="center"/>
          </w:tcPr>
          <w:p w14:paraId="00136148" w14:textId="77777777" w:rsidR="00484005" w:rsidRDefault="00484005" w:rsidP="00E00159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4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</w:tr>
    </w:tbl>
    <w:p w14:paraId="294C8A57" w14:textId="77777777" w:rsidR="00484005" w:rsidRDefault="00484005" w:rsidP="00484005">
      <w:pPr>
        <w:pStyle w:val="pStyle"/>
      </w:pPr>
    </w:p>
    <w:p w14:paraId="2EDF3F4C" w14:textId="54062B49" w:rsidR="00484005" w:rsidRPr="00897B7A" w:rsidRDefault="00E077FC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458C10DD" w14:textId="77777777" w:rsidR="00484005" w:rsidRDefault="00484005" w:rsidP="00484005">
      <w:pPr>
        <w:pStyle w:val="pStyle"/>
      </w:pPr>
      <w:r>
        <w:t xml:space="preserve">Разрешающий элемент равен -1. На месте разрешающего элемента получаем 1, а в самом столбце записываем нули. Все остальные элементы матрицы, включая элементы столбца B, определяются по правилу </w:t>
      </w:r>
      <w:r>
        <w:lastRenderedPageBreak/>
        <w:t>прямоугольника. Для этого выбираем четыре числа, которые расположены в вершинах прямоугольника и всегда включают разрешающий элемент РЭ.</w:t>
      </w:r>
    </w:p>
    <w:p w14:paraId="296FC85A" w14:textId="74AE5614" w:rsidR="00484005" w:rsidRDefault="00484005" w:rsidP="00484005">
      <w:pPr>
        <w:pStyle w:val="pStyle"/>
      </w:pPr>
      <w:r>
        <w:t>Представим расчет каждого элемента в виде таблицы</w:t>
      </w:r>
      <w:r w:rsidR="00EC7AC8">
        <w:t xml:space="preserve"> 6.2</w:t>
      </w:r>
      <w:r>
        <w:t>:</w:t>
      </w:r>
    </w:p>
    <w:p w14:paraId="5F292A23" w14:textId="62E3AA37" w:rsidR="00EC7AC8" w:rsidRDefault="00EC7AC8" w:rsidP="00EC7AC8">
      <w:pPr>
        <w:pStyle w:val="a5"/>
      </w:pPr>
      <w:r>
        <w:t>Таблица 6.2 – Расчёт элементов в таблице</w:t>
      </w:r>
    </w:p>
    <w:tbl>
      <w:tblPr>
        <w:tblStyle w:val="myOwnTableStyle"/>
        <w:tblW w:w="0" w:type="auto"/>
        <w:jc w:val="center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5"/>
        <w:gridCol w:w="2307"/>
        <w:gridCol w:w="2728"/>
        <w:gridCol w:w="2098"/>
      </w:tblGrid>
      <w:tr w:rsidR="00484005" w14:paraId="4FC2838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065E4E9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14:paraId="200B8BAC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14:paraId="75FA14D5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3</w:t>
            </w:r>
          </w:p>
        </w:tc>
        <w:tc>
          <w:tcPr>
            <w:tcW w:w="0" w:type="auto"/>
            <w:vAlign w:val="center"/>
          </w:tcPr>
          <w:p w14:paraId="15FE16EF" w14:textId="77777777" w:rsidR="00484005" w:rsidRDefault="00484005" w:rsidP="009D4A01">
            <w:pPr>
              <w:jc w:val="center"/>
            </w:pPr>
            <w:r>
              <w:t>x</w:t>
            </w:r>
            <w:r>
              <w:rPr>
                <w:vertAlign w:val="subscript"/>
              </w:rPr>
              <w:t>4</w:t>
            </w:r>
          </w:p>
        </w:tc>
      </w:tr>
      <w:tr w:rsidR="00484005" w14:paraId="1E1FBAB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743B9393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0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</m:t>
                </m:r>
              </m:oMath>
            </m:oMathPara>
          </w:p>
        </w:tc>
        <w:tc>
          <w:tcPr>
            <w:tcW w:w="0" w:type="auto"/>
            <w:vAlign w:val="center"/>
          </w:tcPr>
          <w:p w14:paraId="2C995295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1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0</m:t>
                </m:r>
              </m:oMath>
            </m:oMathPara>
          </w:p>
        </w:tc>
        <w:tc>
          <w:tcPr>
            <w:tcW w:w="0" w:type="auto"/>
            <w:vAlign w:val="center"/>
          </w:tcPr>
          <w:p w14:paraId="1101F26D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.5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-2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-2.5</m:t>
                </m:r>
              </m:oMath>
            </m:oMathPara>
          </w:p>
        </w:tc>
        <w:tc>
          <w:tcPr>
            <w:tcW w:w="0" w:type="auto"/>
            <w:vAlign w:val="center"/>
          </w:tcPr>
          <w:p w14:paraId="12BE0057" w14:textId="77777777" w:rsidR="00484005" w:rsidRDefault="00484005" w:rsidP="009D4A0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0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∙1.5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-1</m:t>
                    </m:r>
                  </m:den>
                </m:f>
                <m:r>
                  <w:rPr>
                    <w:rFonts w:ascii="Cambria Math" w:hAnsi="Cambria Math"/>
                  </w:rPr>
                  <m:t>=1.5</m:t>
                </m:r>
              </m:oMath>
            </m:oMathPara>
          </w:p>
        </w:tc>
      </w:tr>
      <w:tr w:rsidR="00484005" w14:paraId="5C171070" w14:textId="77777777" w:rsidTr="009D4A01">
        <w:trPr>
          <w:trHeight w:val="454"/>
          <w:jc w:val="center"/>
        </w:trPr>
        <w:tc>
          <w:tcPr>
            <w:tcW w:w="0" w:type="auto"/>
            <w:vAlign w:val="center"/>
          </w:tcPr>
          <w:p w14:paraId="4249A470" w14:textId="77777777" w:rsidR="00484005" w:rsidRDefault="00484005" w:rsidP="009D4A01">
            <w:pPr>
              <w:jc w:val="center"/>
            </w:pPr>
            <w:r>
              <w:t>0 / -1 = 0</w:t>
            </w:r>
          </w:p>
        </w:tc>
        <w:tc>
          <w:tcPr>
            <w:tcW w:w="0" w:type="auto"/>
            <w:vAlign w:val="center"/>
          </w:tcPr>
          <w:p w14:paraId="1E3646DD" w14:textId="77777777" w:rsidR="00484005" w:rsidRDefault="00484005" w:rsidP="009D4A01">
            <w:pPr>
              <w:jc w:val="center"/>
            </w:pPr>
            <w:r>
              <w:t>-1 / -1 = 1</w:t>
            </w:r>
          </w:p>
        </w:tc>
        <w:tc>
          <w:tcPr>
            <w:tcW w:w="0" w:type="auto"/>
            <w:vAlign w:val="center"/>
          </w:tcPr>
          <w:p w14:paraId="23494E86" w14:textId="77777777" w:rsidR="00484005" w:rsidRDefault="00484005" w:rsidP="009D4A01">
            <w:pPr>
              <w:jc w:val="center"/>
            </w:pPr>
            <w:r>
              <w:t>-2 / -1 = 2</w:t>
            </w:r>
          </w:p>
        </w:tc>
        <w:tc>
          <w:tcPr>
            <w:tcW w:w="0" w:type="auto"/>
            <w:vAlign w:val="center"/>
          </w:tcPr>
          <w:p w14:paraId="4E563409" w14:textId="77777777" w:rsidR="00484005" w:rsidRDefault="00484005" w:rsidP="009D4A01">
            <w:pPr>
              <w:jc w:val="center"/>
            </w:pPr>
            <w:r>
              <w:t>1 / -1 = -1</w:t>
            </w:r>
          </w:p>
        </w:tc>
      </w:tr>
    </w:tbl>
    <w:p w14:paraId="7BDE8A5A" w14:textId="77777777" w:rsidR="00484005" w:rsidRDefault="00484005" w:rsidP="00484005">
      <w:pPr>
        <w:pStyle w:val="pStyle"/>
      </w:pPr>
    </w:p>
    <w:p w14:paraId="236E8D97" w14:textId="6449459F" w:rsidR="00484005" w:rsidRPr="00C22AD0" w:rsidRDefault="00E077FC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633AAD19" w14:textId="77777777" w:rsidR="00484005" w:rsidRDefault="00484005" w:rsidP="00484005">
      <w:pPr>
        <w:pStyle w:val="pStyle"/>
      </w:pPr>
      <w:r>
        <w:t>Обратная матрица A</w:t>
      </w:r>
      <w:r>
        <w:rPr>
          <w:vertAlign w:val="superscript"/>
        </w:rPr>
        <w:t>-1</w:t>
      </w:r>
      <w:r>
        <w:t>:</w:t>
      </w:r>
    </w:p>
    <w:p w14:paraId="5D0F90B7" w14:textId="3F00AD8B" w:rsidR="00484005" w:rsidRPr="00C22AD0" w:rsidRDefault="00E077FC" w:rsidP="00484005">
      <w:pPr>
        <w:rPr>
          <w:sz w:val="28"/>
          <w:szCs w:val="28"/>
        </w:rPr>
      </w:pPr>
      <m:oMathPara>
        <m:oMath>
          <m:d>
            <m:dPr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2,5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,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1</m:t>
                    </m:r>
                  </m:e>
                </m:mr>
              </m:m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</m:e>
          </m:d>
        </m:oMath>
      </m:oMathPara>
    </w:p>
    <w:p w14:paraId="030A9C08" w14:textId="77777777" w:rsidR="00484005" w:rsidRPr="00484005" w:rsidRDefault="00484005" w:rsidP="00484005">
      <w:pPr>
        <w:jc w:val="center"/>
      </w:pPr>
    </w:p>
    <w:p w14:paraId="5F634267" w14:textId="05F919D3" w:rsidR="001E292F" w:rsidRDefault="001E292F" w:rsidP="00502C97">
      <w:pPr>
        <w:pStyle w:val="15"/>
      </w:pPr>
      <w:bookmarkStart w:id="14" w:name="_Toc150179649"/>
      <w:r>
        <w:t>6.2 Тестирование в экстремальных условиях</w:t>
      </w:r>
      <w:bookmarkEnd w:id="14"/>
    </w:p>
    <w:p w14:paraId="6DAFEE46" w14:textId="232212F5" w:rsidR="0021203B" w:rsidRDefault="001E292F" w:rsidP="004F2869">
      <w:pPr>
        <w:pStyle w:val="11"/>
      </w:pPr>
      <w:r>
        <w:t>При тестировании в экстремальных условиях совокупность исходных данных – это данные,</w:t>
      </w:r>
      <w:r w:rsidR="0021203B">
        <w:t xml:space="preserve"> когда у неё есть хотя бы одно нулевое собственное значение.</w:t>
      </w:r>
    </w:p>
    <w:p w14:paraId="36209600" w14:textId="1DAB3F83" w:rsidR="001E292F" w:rsidRDefault="0021203B" w:rsidP="004F2869">
      <w:pPr>
        <w:pStyle w:val="11"/>
      </w:pPr>
      <w:r>
        <w:t>Это вытекает из уравнения, которому удовлетворяют все собственные значения матрицы: (где E — единичная матрица), а также из того факта, что определитель матрицы равен произведению её собственных значений.</w:t>
      </w:r>
      <w:r w:rsidR="001E292F">
        <w:t xml:space="preserve"> На рисунках 6.</w:t>
      </w:r>
      <w:r w:rsidR="00A603DA">
        <w:t>4</w:t>
      </w:r>
      <w:r w:rsidR="001E292F">
        <w:t>, 6.</w:t>
      </w:r>
      <w:r w:rsidR="00A603DA">
        <w:t>5</w:t>
      </w:r>
      <w:r w:rsidR="001E292F">
        <w:t xml:space="preserve"> и 6.</w:t>
      </w:r>
      <w:r w:rsidR="00A603DA">
        <w:t>6</w:t>
      </w:r>
      <w:r w:rsidR="001E292F">
        <w:t xml:space="preserve"> иллюстрируется тестирование программы в экстремальных условиях с использованием начальных значений и нулевых примеров.</w:t>
      </w:r>
    </w:p>
    <w:p w14:paraId="7F5CC762" w14:textId="4CD175D4" w:rsidR="000746A8" w:rsidRDefault="000746A8" w:rsidP="003B32F4">
      <w:pPr>
        <w:jc w:val="center"/>
      </w:pPr>
      <w:r>
        <w:rPr>
          <w:noProof/>
        </w:rPr>
        <w:drawing>
          <wp:inline distT="0" distB="0" distL="0" distR="0" wp14:anchorId="009AA11A" wp14:editId="03FAA685">
            <wp:extent cx="5114925" cy="8572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22075" w14:textId="1C030DFB" w:rsidR="000746A8" w:rsidRDefault="000746A8" w:rsidP="003B32F4">
      <w:pPr>
        <w:pStyle w:val="11"/>
        <w:ind w:firstLine="0"/>
        <w:jc w:val="center"/>
      </w:pPr>
      <w:r>
        <w:t>Рисунок 6.</w:t>
      </w:r>
      <w:r w:rsidR="00A603DA">
        <w:t>4</w:t>
      </w:r>
      <w:r>
        <w:t xml:space="preserve"> </w:t>
      </w:r>
      <w:r w:rsidR="00A603DA">
        <w:t>– Выбор размерности матрицы</w:t>
      </w:r>
    </w:p>
    <w:p w14:paraId="3C3C1799" w14:textId="1D8691C9" w:rsidR="00A603DA" w:rsidRDefault="00A603DA" w:rsidP="000746A8">
      <w:pPr>
        <w:jc w:val="center"/>
      </w:pPr>
      <w:r>
        <w:rPr>
          <w:noProof/>
        </w:rPr>
        <w:lastRenderedPageBreak/>
        <w:drawing>
          <wp:inline distT="0" distB="0" distL="0" distR="0" wp14:anchorId="08C5B693" wp14:editId="752378F4">
            <wp:extent cx="1971675" cy="148590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BEBA8EAE-BF5A-486C-A8C5-ECC9F3942E4B}">
                          <a14:imgProps xmlns:a14="http://schemas.microsoft.com/office/drawing/2010/main">
                            <a14:imgLayer r:embed="rId31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38B69" w14:textId="2B7BE8A0" w:rsidR="00A603DA" w:rsidRDefault="00A603DA" w:rsidP="003B32F4">
      <w:pPr>
        <w:pStyle w:val="11"/>
        <w:ind w:firstLine="0"/>
        <w:jc w:val="center"/>
      </w:pPr>
      <w:r>
        <w:t>Рисунок 6.5 – Ввод экстремальных значений</w:t>
      </w:r>
    </w:p>
    <w:p w14:paraId="4B9808DB" w14:textId="1D11E71C" w:rsidR="00A603DA" w:rsidRDefault="00A603DA" w:rsidP="000746A8">
      <w:pPr>
        <w:jc w:val="center"/>
      </w:pPr>
      <w:r>
        <w:rPr>
          <w:noProof/>
        </w:rPr>
        <w:drawing>
          <wp:inline distT="0" distB="0" distL="0" distR="0" wp14:anchorId="5BEAF70D" wp14:editId="0421C52C">
            <wp:extent cx="3990975" cy="157162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BEBA8EAE-BF5A-486C-A8C5-ECC9F3942E4B}">
                          <a14:imgProps xmlns:a14="http://schemas.microsoft.com/office/drawing/2010/main">
                            <a14:imgLayer r:embed="rId3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EE74B" w14:textId="7DEC2E32" w:rsidR="00D4472A" w:rsidRDefault="00A603DA" w:rsidP="003B32F4">
      <w:pPr>
        <w:pStyle w:val="11"/>
        <w:ind w:firstLine="0"/>
        <w:jc w:val="center"/>
      </w:pPr>
      <w:r>
        <w:t xml:space="preserve">Рисунок 6.6 </w:t>
      </w:r>
      <w:r w:rsidR="00D4472A">
        <w:t>–</w:t>
      </w:r>
      <w:r>
        <w:t xml:space="preserve"> </w:t>
      </w:r>
      <w:r w:rsidR="00D4472A">
        <w:t>Вывод сообщения об ошибке.</w:t>
      </w:r>
    </w:p>
    <w:p w14:paraId="7CE2B688" w14:textId="1FB79588" w:rsidR="00D4472A" w:rsidRDefault="00D4472A" w:rsidP="00245B5A">
      <w:pPr>
        <w:pStyle w:val="11"/>
      </w:pPr>
      <w:r>
        <w:t>По определению, обратная матрица существует только для квадратных матриц, у которых определитель не равен нулю. Если вся матрица состоит из нулей, то её определитель равен нулю, и обратной матрицы не существует.</w:t>
      </w:r>
    </w:p>
    <w:p w14:paraId="1FED1952" w14:textId="60F04DF9" w:rsidR="00D4472A" w:rsidRDefault="00D4472A" w:rsidP="00245B5A">
      <w:pPr>
        <w:pStyle w:val="11"/>
      </w:pPr>
      <w:r>
        <w:t>Обратная матрица — это такая матрица, которая, умноженная на исходную матрицу, дает единичную матрицу. Если исходная матрица состоит из нулей, то умножение на неё ничего не изменит, и вы не получите единичную матрицу.</w:t>
      </w:r>
    </w:p>
    <w:p w14:paraId="2FACE021" w14:textId="65F11662" w:rsidR="00D4472A" w:rsidRPr="00D4472A" w:rsidRDefault="00D4472A" w:rsidP="00245B5A">
      <w:pPr>
        <w:pStyle w:val="11"/>
      </w:pPr>
      <w:r>
        <w:t>Иными словами, для обратной матрицы необходимо, чтобы исходная матрица была невырожденной, что означает, что её определитель не равен нулю. Если матрица состоит только из нулей, она всегда будет вырожденной и не будет иметь обратной матрицы.</w:t>
      </w:r>
    </w:p>
    <w:p w14:paraId="4060622F" w14:textId="3AE68FBB" w:rsidR="001E292F" w:rsidRDefault="001E292F" w:rsidP="00502C97">
      <w:pPr>
        <w:pStyle w:val="15"/>
      </w:pPr>
      <w:bookmarkStart w:id="15" w:name="_Toc150179650"/>
      <w:r>
        <w:t>6.3 Тестирование в исключительных ситуациях</w:t>
      </w:r>
      <w:bookmarkEnd w:id="15"/>
    </w:p>
    <w:p w14:paraId="4EC0E80F" w14:textId="77777777" w:rsidR="001E292F" w:rsidRDefault="001E292F" w:rsidP="00245B5A">
      <w:pPr>
        <w:pStyle w:val="11"/>
      </w:pPr>
      <w:r>
        <w:t xml:space="preserve">Тестирование в исключительных ситуациях предполагает формирование набора данных, значения которых лежат за пределами допустимой области изменения. Программа, тестируемая в исключительных ситуациях, должна отвергать любые значения, которые она не в состоянии обрабатывать правильно. </w:t>
      </w:r>
    </w:p>
    <w:p w14:paraId="48C31ED9" w14:textId="60C4F34E" w:rsidR="002813D4" w:rsidRDefault="001E292F" w:rsidP="00245B5A">
      <w:pPr>
        <w:pStyle w:val="11"/>
      </w:pPr>
      <w:r>
        <w:t>Рисунки 6.</w:t>
      </w:r>
      <w:r w:rsidR="00D4472A">
        <w:t>7</w:t>
      </w:r>
      <w:r>
        <w:t>, 6.</w:t>
      </w:r>
      <w:r w:rsidR="00D4472A">
        <w:t>8</w:t>
      </w:r>
      <w:r>
        <w:t>, 6</w:t>
      </w:r>
      <w:r w:rsidR="00D4472A">
        <w:t>.9</w:t>
      </w:r>
      <w:r>
        <w:t xml:space="preserve"> иллюстрируют поведение программы при вводе данных, выходящих за пределы области изменения, а также при вводе некорректных данных. </w:t>
      </w:r>
      <w:r>
        <w:lastRenderedPageBreak/>
        <w:t>Видно, что программа отбрасывает бессмысленные данные, и, либо прекращает свою работу, либо предлагает ввести данные повторно.</w:t>
      </w:r>
    </w:p>
    <w:p w14:paraId="7EB6EE18" w14:textId="077BAD7E" w:rsidR="006678B1" w:rsidRDefault="006678B1" w:rsidP="00245B5A">
      <w:pPr>
        <w:jc w:val="center"/>
      </w:pPr>
      <w:r>
        <w:rPr>
          <w:noProof/>
        </w:rPr>
        <w:drawing>
          <wp:inline distT="0" distB="0" distL="0" distR="0" wp14:anchorId="0EAE7F29" wp14:editId="35F459B3">
            <wp:extent cx="5114925" cy="8572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B6B41" w14:textId="62ABB414" w:rsidR="006678B1" w:rsidRDefault="006678B1" w:rsidP="00245B5A">
      <w:pPr>
        <w:pStyle w:val="11"/>
        <w:ind w:firstLine="0"/>
        <w:jc w:val="center"/>
      </w:pPr>
      <w:r>
        <w:t>Рисунок 6.7 – Выбор размерности матрицы</w:t>
      </w:r>
    </w:p>
    <w:p w14:paraId="7028614B" w14:textId="21BFED53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4037A968" wp14:editId="0375D33D">
            <wp:extent cx="1971675" cy="14859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BEBA8EAE-BF5A-486C-A8C5-ECC9F3942E4B}">
                          <a14:imgProps xmlns:a14="http://schemas.microsoft.com/office/drawing/2010/main">
                            <a14:imgLayer r:embed="rId3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675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05727" w14:textId="7681A5F0" w:rsidR="006678B1" w:rsidRDefault="006678B1" w:rsidP="00245B5A">
      <w:pPr>
        <w:pStyle w:val="11"/>
        <w:ind w:firstLine="0"/>
        <w:jc w:val="center"/>
      </w:pPr>
      <w:r>
        <w:t>Рисунок 6.8 – Попытка оставить поля пустыми</w:t>
      </w:r>
    </w:p>
    <w:p w14:paraId="66C7D189" w14:textId="7FB9FF57" w:rsidR="006678B1" w:rsidRDefault="006678B1" w:rsidP="006678B1">
      <w:pPr>
        <w:jc w:val="center"/>
      </w:pPr>
      <w:r>
        <w:rPr>
          <w:noProof/>
        </w:rPr>
        <w:drawing>
          <wp:inline distT="0" distB="0" distL="0" distR="0" wp14:anchorId="6F6D0FC0" wp14:editId="3FB513D6">
            <wp:extent cx="2752725" cy="157162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>
                      <a:extLst>
                        <a:ext uri="{BEBA8EAE-BF5A-486C-A8C5-ECC9F3942E4B}">
                          <a14:imgProps xmlns:a14="http://schemas.microsoft.com/office/drawing/2010/main">
                            <a14:imgLayer r:embed="rId3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5AA56" w14:textId="2CB17FC6" w:rsidR="006678B1" w:rsidRDefault="006678B1" w:rsidP="00245B5A">
      <w:pPr>
        <w:pStyle w:val="11"/>
        <w:ind w:firstLine="0"/>
        <w:jc w:val="center"/>
      </w:pPr>
      <w:r>
        <w:t>Рисунок 6.9 – Вывод сообщения об ошибке</w:t>
      </w:r>
    </w:p>
    <w:p w14:paraId="2A46F896" w14:textId="5E8FDF77" w:rsidR="006678B1" w:rsidRDefault="006678B1" w:rsidP="00245B5A">
      <w:pPr>
        <w:pStyle w:val="11"/>
      </w:pPr>
      <w:r>
        <w:rPr>
          <w:b/>
        </w:rPr>
        <w:t>Вывод</w:t>
      </w:r>
      <w:r w:rsidRPr="003E7A9A">
        <w:rPr>
          <w:b/>
        </w:rPr>
        <w:t xml:space="preserve">: </w:t>
      </w:r>
      <w:r>
        <w:t>просмотр результатов тестирования в исключительных ситуациях показал, что программа устойчива к бессмысленным и неправильным данным. Она отвергает такие данные и корректно продолжает свою работу.</w:t>
      </w:r>
    </w:p>
    <w:p w14:paraId="507CBF08" w14:textId="5CB977D6" w:rsidR="006678B1" w:rsidRPr="006678B1" w:rsidRDefault="006678B1" w:rsidP="00245B5A">
      <w:pPr>
        <w:pStyle w:val="11"/>
      </w:pPr>
      <w:r>
        <w:rPr>
          <w:b/>
        </w:rPr>
        <w:t>Вывод по тестированию</w:t>
      </w:r>
      <w:r w:rsidRPr="009F3151">
        <w:rPr>
          <w:b/>
        </w:rPr>
        <w:t xml:space="preserve">: </w:t>
      </w:r>
      <w:r>
        <w:t>программа успешно прошла тестирование в нормальных и экстремальных условиях, а также в исключительных ситуациях, следовательно, она работает правильно.</w:t>
      </w:r>
    </w:p>
    <w:p w14:paraId="307F9A16" w14:textId="77777777" w:rsidR="006678B1" w:rsidRDefault="006678B1" w:rsidP="006678B1">
      <w:pPr>
        <w:jc w:val="center"/>
      </w:pPr>
    </w:p>
    <w:p w14:paraId="77FB8200" w14:textId="77777777" w:rsidR="002813D4" w:rsidRDefault="002813D4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40A367AF" w14:textId="33180E73" w:rsidR="006A2049" w:rsidRDefault="002813D4" w:rsidP="006A2049">
      <w:pPr>
        <w:pStyle w:val="13"/>
      </w:pPr>
      <w:bookmarkStart w:id="16" w:name="_Toc150179651"/>
      <w:r>
        <w:lastRenderedPageBreak/>
        <w:t>7 Руководство пользователя</w:t>
      </w:r>
      <w:bookmarkEnd w:id="16"/>
    </w:p>
    <w:p w14:paraId="4B7215E4" w14:textId="5D85D9F8" w:rsidR="006A2049" w:rsidRDefault="006A2049" w:rsidP="00BA5399">
      <w:pPr>
        <w:pStyle w:val="11"/>
      </w:pPr>
      <w:r>
        <w:t>Данное руководство поможет вам начать использовать программу "Matrix Calculator" для вычисления обратной матрицы методом Гаусса.</w:t>
      </w:r>
    </w:p>
    <w:p w14:paraId="4B250A14" w14:textId="11B21CA0" w:rsidR="006A2049" w:rsidRDefault="006A2049" w:rsidP="00D42465">
      <w:pPr>
        <w:pStyle w:val="11"/>
      </w:pPr>
      <w:r>
        <w:t xml:space="preserve">Шаг </w:t>
      </w:r>
      <w:r w:rsidR="00BA5399">
        <w:t>1</w:t>
      </w:r>
      <w:r>
        <w:t>: Запуск программы</w:t>
      </w:r>
    </w:p>
    <w:p w14:paraId="1862CDC7" w14:textId="0B03F98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установки найдите ярлык "Matrix Calculator" на рабочем столе</w:t>
      </w:r>
      <w:r w:rsidR="00D42465">
        <w:t xml:space="preserve"> </w:t>
      </w:r>
      <w:r>
        <w:t>и запустите программу</w:t>
      </w:r>
      <w:r w:rsidR="00DB1EC1">
        <w:t>.</w:t>
      </w:r>
    </w:p>
    <w:p w14:paraId="53A29919" w14:textId="0AF6D646" w:rsidR="006A2049" w:rsidRDefault="006A2049" w:rsidP="00B82AED">
      <w:pPr>
        <w:pStyle w:val="11"/>
        <w:numPr>
          <w:ilvl w:val="0"/>
          <w:numId w:val="18"/>
        </w:numPr>
        <w:ind w:left="0" w:firstLine="709"/>
      </w:pPr>
      <w:r>
        <w:t>После запуска, вы увидите главное окно программы.</w:t>
      </w:r>
    </w:p>
    <w:p w14:paraId="469123F0" w14:textId="31AB6EFB" w:rsidR="006A2049" w:rsidRDefault="006A2049" w:rsidP="00655A08">
      <w:pPr>
        <w:pStyle w:val="11"/>
      </w:pPr>
      <w:r>
        <w:t xml:space="preserve">Шаг </w:t>
      </w:r>
      <w:r w:rsidR="00BA5399">
        <w:t>2</w:t>
      </w:r>
      <w:r>
        <w:t>: Вычисление обратной матрицы</w:t>
      </w:r>
    </w:p>
    <w:p w14:paraId="64DADA63" w14:textId="70BD1F28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главном окне программы выберите размерность матрицы. Используйте выпадающий список, чтобы выбрать число от 2 до 10. Это определит размерность матрицы, с которой вы будете работать.</w:t>
      </w:r>
    </w:p>
    <w:p w14:paraId="7D457C1A" w14:textId="4CCA156B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Нажмите кнопку "Создать матрицу". Это откроет окно для ввода значений матрицы.</w:t>
      </w:r>
    </w:p>
    <w:p w14:paraId="6DB6EFD9" w14:textId="086284AC" w:rsidR="006A2049" w:rsidRDefault="006A2049" w:rsidP="00B82AED">
      <w:pPr>
        <w:pStyle w:val="11"/>
        <w:numPr>
          <w:ilvl w:val="0"/>
          <w:numId w:val="19"/>
        </w:numPr>
        <w:ind w:left="0" w:firstLine="709"/>
      </w:pPr>
      <w:r>
        <w:t>В окне ввода матрицы введите числовые значения в ячейки. Вы можете вводить как целые, так и десятичные числа. Обратите внимание на следующие правила:</w:t>
      </w:r>
    </w:p>
    <w:p w14:paraId="1E1C4228" w14:textId="0EB670CD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З</w:t>
      </w:r>
      <w:r w:rsidR="008C179E">
        <w:t>а</w:t>
      </w:r>
      <w:r>
        <w:t>пятая (`,`) используется для разделения дробной части числа</w:t>
      </w:r>
      <w:r w:rsidR="003965AB" w:rsidRPr="003965AB">
        <w:t>;</w:t>
      </w:r>
    </w:p>
    <w:p w14:paraId="3D22C8C8" w14:textId="3D33C381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Ноль (`0`) может вводиться только один раз перед запятой</w:t>
      </w:r>
      <w:r w:rsidR="003965AB" w:rsidRPr="00507FC4">
        <w:t>;</w:t>
      </w:r>
    </w:p>
    <w:p w14:paraId="3827EA76" w14:textId="5825429B" w:rsidR="006A2049" w:rsidRDefault="006A2049" w:rsidP="00B82AED">
      <w:pPr>
        <w:pStyle w:val="11"/>
        <w:numPr>
          <w:ilvl w:val="0"/>
          <w:numId w:val="20"/>
        </w:numPr>
        <w:ind w:left="1560"/>
      </w:pPr>
      <w:r>
        <w:t>Отрицательные числа вводятся с использованием минуса (`-`) перед числом.</w:t>
      </w:r>
    </w:p>
    <w:p w14:paraId="1F5D77E6" w14:textId="23A8CD9C" w:rsidR="006A2049" w:rsidRDefault="006A2049" w:rsidP="00EA7DD5">
      <w:pPr>
        <w:pStyle w:val="11"/>
        <w:numPr>
          <w:ilvl w:val="0"/>
          <w:numId w:val="10"/>
        </w:numPr>
        <w:ind w:left="0" w:firstLine="709"/>
      </w:pPr>
      <w:r>
        <w:t>После ввода всех значений нажмите кнопку "Посчитать обратную матрицу". Программа выполнит вычисления и отобразит обратную матрицу в новом окне.</w:t>
      </w:r>
    </w:p>
    <w:p w14:paraId="676DFFF4" w14:textId="17F3FDDC" w:rsidR="006A2049" w:rsidRDefault="006A2049" w:rsidP="00655A08">
      <w:pPr>
        <w:pStyle w:val="11"/>
      </w:pPr>
      <w:r>
        <w:t xml:space="preserve">Шаг </w:t>
      </w:r>
      <w:r w:rsidR="00BA5399">
        <w:t>3</w:t>
      </w:r>
      <w:r>
        <w:t>: Просмотр результата</w:t>
      </w:r>
    </w:p>
    <w:p w14:paraId="006B96F5" w14:textId="2F79FE7E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В новом окне, отображающем результат, вы увидите вычисленную обратную матрицу.</w:t>
      </w:r>
    </w:p>
    <w:p w14:paraId="006703F1" w14:textId="439BA529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Значения в этой матрице представлены с округлением до двух знаков после запятой.</w:t>
      </w:r>
    </w:p>
    <w:p w14:paraId="52EB889E" w14:textId="451BE864" w:rsidR="006A2049" w:rsidRDefault="006A2049" w:rsidP="00796C15">
      <w:pPr>
        <w:pStyle w:val="11"/>
        <w:numPr>
          <w:ilvl w:val="0"/>
          <w:numId w:val="22"/>
        </w:numPr>
        <w:ind w:left="0" w:firstLine="709"/>
      </w:pPr>
      <w:r>
        <w:t>Результаты представлены в виде только для чтения. Вы не можете редактировать значения в этой матрице.</w:t>
      </w:r>
    </w:p>
    <w:p w14:paraId="595E70F5" w14:textId="77920627" w:rsidR="006A2049" w:rsidRDefault="006A2049" w:rsidP="00655A08">
      <w:pPr>
        <w:pStyle w:val="11"/>
      </w:pPr>
      <w:r>
        <w:lastRenderedPageBreak/>
        <w:t xml:space="preserve">Шаг </w:t>
      </w:r>
      <w:r w:rsidR="00BA5399">
        <w:t>4</w:t>
      </w:r>
      <w:r>
        <w:t>: Завершение работы с программой</w:t>
      </w:r>
    </w:p>
    <w:p w14:paraId="4D869791" w14:textId="073FE843" w:rsidR="006A2049" w:rsidRDefault="006A2049" w:rsidP="00DE3250">
      <w:pPr>
        <w:pStyle w:val="11"/>
        <w:numPr>
          <w:ilvl w:val="0"/>
          <w:numId w:val="24"/>
        </w:numPr>
        <w:ind w:left="0" w:firstLine="709"/>
      </w:pPr>
      <w:r>
        <w:t>После завершения работы с программой, закройте окна, нажав на кнопку закрытия (крестик) в верхнем правом углу окон.</w:t>
      </w:r>
    </w:p>
    <w:p w14:paraId="0122C659" w14:textId="74F75CB0" w:rsidR="006A2049" w:rsidRDefault="006A2049" w:rsidP="00655A08">
      <w:pPr>
        <w:pStyle w:val="11"/>
      </w:pPr>
      <w:r>
        <w:t>Примечание:</w:t>
      </w:r>
    </w:p>
    <w:p w14:paraId="1C8C4533" w14:textId="45C04F67" w:rsidR="006A2049" w:rsidRDefault="006A2049" w:rsidP="00A93B83">
      <w:pPr>
        <w:pStyle w:val="11"/>
        <w:numPr>
          <w:ilvl w:val="0"/>
          <w:numId w:val="25"/>
        </w:numPr>
      </w:pPr>
      <w:r>
        <w:t>Если вы допустили ошибку при вводе, программа предоставит информативные сообщения об ошибках, и вы сможете исправить их</w:t>
      </w:r>
      <w:r w:rsidR="00507FC4" w:rsidRPr="00507FC4">
        <w:t>;</w:t>
      </w:r>
    </w:p>
    <w:p w14:paraId="07EE2F02" w14:textId="3715540E" w:rsidR="002813D4" w:rsidRDefault="006A2049" w:rsidP="00A93B83">
      <w:pPr>
        <w:pStyle w:val="11"/>
        <w:numPr>
          <w:ilvl w:val="0"/>
          <w:numId w:val="25"/>
        </w:numPr>
      </w:pPr>
      <w:r>
        <w:t>Если матрица вырождена (нет обратной матрицы), программа также выдаст соответствующее сообщение.</w:t>
      </w:r>
      <w:r w:rsidR="002813D4">
        <w:br w:type="page"/>
      </w:r>
    </w:p>
    <w:p w14:paraId="73D6EF9C" w14:textId="3F333BDC" w:rsidR="002813D4" w:rsidRDefault="002813D4" w:rsidP="00D30BAB">
      <w:pPr>
        <w:pStyle w:val="13"/>
        <w:ind w:left="0"/>
        <w:jc w:val="center"/>
      </w:pPr>
      <w:bookmarkStart w:id="17" w:name="_Toc150179652"/>
      <w:r>
        <w:lastRenderedPageBreak/>
        <w:t>ЗАКЛЮЧЕНИЕ</w:t>
      </w:r>
      <w:bookmarkEnd w:id="17"/>
    </w:p>
    <w:p w14:paraId="209715FE" w14:textId="6FF4AC4E" w:rsidR="00EE0294" w:rsidRPr="00EE0294" w:rsidRDefault="00EE0294" w:rsidP="00EE0294">
      <w:pPr>
        <w:pStyle w:val="11"/>
      </w:pPr>
      <w:r w:rsidRPr="00EE0294">
        <w:t>Целью данного курсового проекта было создание программы на тему: "Разработка программы манипулирования квадратными матрицами по схеме Гаусса". В ходе выполнения проекта эта цель была достигнута.</w:t>
      </w:r>
    </w:p>
    <w:p w14:paraId="562AB7B1" w14:textId="0C7141C4" w:rsidR="00EE0294" w:rsidRPr="00EE0294" w:rsidRDefault="00EE0294" w:rsidP="00EE0294">
      <w:pPr>
        <w:pStyle w:val="11"/>
      </w:pPr>
      <w:r w:rsidRPr="00EE0294">
        <w:t>В процессе работы над курсовым проектом были получены практические навыки проектирования программного обеспечения. Программа была тщательно проработана с использованием стратегии анализа сообщений, реализующей нисходящий подход к разработке. Анализ проводился на основе изучения потоков данных, которыми манипулирует программа. Опыт, полученный в ходе выполнения данного задания, показал, насколько важно перед началом этапа кодирования точно сформулировать требования к программе и применить методичный подход к ее проектированию.</w:t>
      </w:r>
    </w:p>
    <w:p w14:paraId="0A618476" w14:textId="57B66C9A" w:rsidR="00EE0294" w:rsidRPr="00EE0294" w:rsidRDefault="00EE0294" w:rsidP="00EE0294">
      <w:pPr>
        <w:pStyle w:val="11"/>
      </w:pPr>
      <w:r w:rsidRPr="00EE0294">
        <w:t>Кроме того, были приобретены практические навыки оптимизации и тестирования программы. Этот опыт позволил понять значимость и тонкости отладки, ее трудоемкость по отношению ко всему процессу разработки, а также необходимость знаний в различных областях ИТ. Например, знание аппаратных компонентов, операционных систем, реализуемых процессов, природы и специфики различных ошибок и т.д.</w:t>
      </w:r>
    </w:p>
    <w:p w14:paraId="1835C555" w14:textId="0397CFEC" w:rsidR="00EE0294" w:rsidRPr="00EE0294" w:rsidRDefault="00EE0294" w:rsidP="00EE0294">
      <w:pPr>
        <w:pStyle w:val="11"/>
      </w:pPr>
      <w:r w:rsidRPr="00EE0294">
        <w:t>Результатом проделанной работы стало хорошо структурированное приложение, снабженное алгоритмическими схемами и необходимыми комментариями. Программа не только функциональна, но и эффективна, тщательно отлажена и точно отвечает условиям критериев тестирования проекта.</w:t>
      </w:r>
    </w:p>
    <w:p w14:paraId="26280D72" w14:textId="727D9B29" w:rsidR="00D61769" w:rsidRDefault="00EE0294" w:rsidP="00EE0294">
      <w:pPr>
        <w:pStyle w:val="11"/>
      </w:pPr>
      <w:r w:rsidRPr="00EE0294">
        <w:t>Программа имеет соответствующую структуру, алгоритмические схемы и необходимые комментарии.</w:t>
      </w:r>
      <w:r w:rsidR="00D61769">
        <w:br w:type="page"/>
      </w:r>
    </w:p>
    <w:p w14:paraId="2252C3A8" w14:textId="2635C0B9" w:rsidR="00DA5576" w:rsidRDefault="00D61769" w:rsidP="00332D5E">
      <w:pPr>
        <w:pStyle w:val="13"/>
        <w:ind w:left="0"/>
        <w:jc w:val="center"/>
      </w:pPr>
      <w:bookmarkStart w:id="18" w:name="_Toc150179653"/>
      <w:r>
        <w:lastRenderedPageBreak/>
        <w:t>СПИСОК ИСПОЛЬЗУЕМЫХ ИСТОЧНИКОВ</w:t>
      </w:r>
      <w:bookmarkEnd w:id="18"/>
    </w:p>
    <w:p w14:paraId="49DAA62E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>"Введение в научные вычисления на языке Python" автора О. Ланкин.</w:t>
      </w:r>
    </w:p>
    <w:p w14:paraId="64262008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>"Вычислительная математика и математическая статистика: Основы численных методов" автора А.Н. Тихонова и А.В. Арсенина.</w:t>
      </w:r>
    </w:p>
    <w:p w14:paraId="25A7AD46" w14:textId="77777777" w:rsidR="00A112C6" w:rsidRPr="00C5425A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>"Вычислительная математика и структуры данных" автора Ю. В. Лапшин.</w:t>
      </w:r>
    </w:p>
    <w:p w14:paraId="2CAF0C28" w14:textId="77777777" w:rsidR="00A112C6" w:rsidRPr="00C5425A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>"Вычислительная математика. Метод Гаусса и приложения" автора В. И. Максимова.</w:t>
      </w:r>
    </w:p>
    <w:p w14:paraId="52721713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>"Матричные вычисления и линейная алгебра" автора М.Ф. Лемешко.</w:t>
      </w:r>
    </w:p>
    <w:p w14:paraId="7DEC04BF" w14:textId="77777777" w:rsidR="00A112C6" w:rsidRPr="00C5425A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>"Питон. Подробный справочник" автора Марк Лутц</w:t>
      </w:r>
      <w:r>
        <w:rPr>
          <w:rFonts w:ascii="Times New Roman" w:hAnsi="Times New Roman" w:cs="Times New Roman"/>
          <w:sz w:val="26"/>
          <w:szCs w:val="26"/>
        </w:rPr>
        <w:t>.</w:t>
      </w:r>
    </w:p>
    <w:p w14:paraId="627F1336" w14:textId="77777777" w:rsidR="00A112C6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C5425A">
        <w:rPr>
          <w:rFonts w:ascii="Times New Roman" w:hAnsi="Times New Roman" w:cs="Times New Roman"/>
          <w:sz w:val="26"/>
          <w:szCs w:val="26"/>
        </w:rPr>
        <w:t>"Численные методы" автора В. Б. Андреев.</w:t>
      </w:r>
    </w:p>
    <w:p w14:paraId="4010FA53" w14:textId="77777777" w:rsidR="00A112C6" w:rsidRPr="0061440D" w:rsidRDefault="00A112C6" w:rsidP="00A13BA2">
      <w:pPr>
        <w:pStyle w:val="11"/>
        <w:numPr>
          <w:ilvl w:val="0"/>
          <w:numId w:val="28"/>
        </w:numPr>
        <w:ind w:left="567" w:hanging="567"/>
      </w:pPr>
      <w:r w:rsidRPr="0061440D">
        <w:t>"Численные методы. Компьютерные практикумы" автора В.М. Дунаев.</w:t>
      </w:r>
    </w:p>
    <w:p w14:paraId="666017B8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 xml:space="preserve">Официальная документация по Python для изучения языка программирования.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38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doc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python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org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3/</w:t>
        </w:r>
      </w:hyperlink>
    </w:p>
    <w:p w14:paraId="0F7AD852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 xml:space="preserve">Популярный ресурс, где можно найти ответы на вопросы и советы по программированию.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39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stackoverflow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com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</w:hyperlink>
    </w:p>
    <w:p w14:paraId="76C97988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>Ресурс, предоставляющий документацию и примеры использования библиотеки NumPy, которая широко используется для матричных вычислений в Python.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40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numpy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org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doc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stable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</w:hyperlink>
    </w:p>
    <w:p w14:paraId="2A485C01" w14:textId="77777777" w:rsidR="00A112C6" w:rsidRPr="0035324F" w:rsidRDefault="00A112C6" w:rsidP="00A13BA2">
      <w:pPr>
        <w:pStyle w:val="af"/>
        <w:numPr>
          <w:ilvl w:val="0"/>
          <w:numId w:val="28"/>
        </w:numPr>
        <w:spacing w:after="0" w:line="360" w:lineRule="auto"/>
        <w:ind w:left="567" w:hanging="567"/>
        <w:contextualSpacing w:val="0"/>
        <w:rPr>
          <w:rFonts w:ascii="Times New Roman" w:hAnsi="Times New Roman" w:cs="Times New Roman"/>
          <w:sz w:val="26"/>
          <w:szCs w:val="26"/>
        </w:rPr>
      </w:pPr>
      <w:r w:rsidRPr="0035324F">
        <w:rPr>
          <w:rFonts w:ascii="Times New Roman" w:hAnsi="Times New Roman" w:cs="Times New Roman"/>
          <w:sz w:val="26"/>
          <w:szCs w:val="26"/>
        </w:rPr>
        <w:t xml:space="preserve">Сайт с обширной базой знаний о программировании и алгоритмах, включая матричные операции. 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61440D">
        <w:rPr>
          <w:rFonts w:ascii="Times New Roman" w:hAnsi="Times New Roman" w:cs="Times New Roman"/>
          <w:sz w:val="26"/>
          <w:szCs w:val="26"/>
        </w:rPr>
        <w:t xml:space="preserve">: </w:t>
      </w:r>
      <w:hyperlink r:id="rId41" w:history="1"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http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://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www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geeksforgeeks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.</w:t>
        </w:r>
        <w:r w:rsidRPr="00AB0476">
          <w:rPr>
            <w:rStyle w:val="ae"/>
            <w:rFonts w:ascii="Times New Roman" w:hAnsi="Times New Roman" w:cs="Times New Roman"/>
            <w:sz w:val="26"/>
            <w:szCs w:val="26"/>
            <w:lang w:val="en-US"/>
          </w:rPr>
          <w:t>org</w:t>
        </w:r>
        <w:r w:rsidRPr="0061440D">
          <w:rPr>
            <w:rStyle w:val="ae"/>
            <w:rFonts w:ascii="Times New Roman" w:hAnsi="Times New Roman" w:cs="Times New Roman"/>
            <w:sz w:val="26"/>
            <w:szCs w:val="26"/>
          </w:rPr>
          <w:t>/</w:t>
        </w:r>
      </w:hyperlink>
    </w:p>
    <w:p w14:paraId="699BFC3C" w14:textId="77777777" w:rsidR="00591DB9" w:rsidRDefault="00591DB9">
      <w:pPr>
        <w:rPr>
          <w:rFonts w:ascii="Times New Roman" w:hAnsi="Times New Roman" w:cs="Times New Roman"/>
          <w:sz w:val="28"/>
          <w:szCs w:val="36"/>
        </w:rPr>
      </w:pPr>
      <w:r>
        <w:br w:type="page"/>
      </w:r>
    </w:p>
    <w:p w14:paraId="666DB705" w14:textId="058D8CBC" w:rsidR="002813D4" w:rsidRDefault="004A555D" w:rsidP="002F28C9">
      <w:pPr>
        <w:pStyle w:val="13"/>
        <w:spacing w:after="0" w:line="360" w:lineRule="auto"/>
        <w:ind w:left="0"/>
        <w:jc w:val="center"/>
      </w:pPr>
      <w:bookmarkStart w:id="19" w:name="_Toc150179654"/>
      <w:r>
        <w:lastRenderedPageBreak/>
        <w:t>ПРИЛОЖЕНИЕ А</w:t>
      </w:r>
      <w:bookmarkEnd w:id="19"/>
    </w:p>
    <w:p w14:paraId="225CAC7D" w14:textId="4A826FD5" w:rsidR="004A555D" w:rsidRPr="00902E2E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(обязательное)</w:t>
      </w:r>
    </w:p>
    <w:p w14:paraId="09092868" w14:textId="0928F9D8" w:rsidR="004A555D" w:rsidRDefault="004A555D" w:rsidP="00902E2E">
      <w:pPr>
        <w:pStyle w:val="11"/>
        <w:ind w:firstLine="0"/>
        <w:jc w:val="center"/>
        <w:rPr>
          <w:sz w:val="32"/>
          <w:szCs w:val="40"/>
        </w:rPr>
      </w:pPr>
      <w:r w:rsidRPr="00902E2E">
        <w:rPr>
          <w:sz w:val="32"/>
          <w:szCs w:val="40"/>
        </w:rPr>
        <w:t>Листинг программы</w:t>
      </w:r>
    </w:p>
    <w:p w14:paraId="040580F4" w14:textId="7D396F7E" w:rsidR="00D47DF6" w:rsidRPr="00D47DF6" w:rsidRDefault="00D47DF6" w:rsidP="00D47DF6">
      <w:pPr>
        <w:pStyle w:val="af2"/>
        <w:rPr>
          <w:lang w:val="ru-RU"/>
        </w:rPr>
      </w:pPr>
    </w:p>
    <w:p w14:paraId="194BA447" w14:textId="77777777" w:rsidR="007579DC" w:rsidRPr="007579DC" w:rsidRDefault="007579DC" w:rsidP="007579DC">
      <w:pPr>
        <w:pStyle w:val="af2"/>
      </w:pPr>
      <w:r w:rsidRPr="007579DC">
        <w:t>"""</w:t>
      </w:r>
    </w:p>
    <w:p w14:paraId="05E9E74D" w14:textId="77777777" w:rsidR="007579DC" w:rsidRPr="007579DC" w:rsidRDefault="007579DC" w:rsidP="007579DC">
      <w:pPr>
        <w:pStyle w:val="af2"/>
      </w:pPr>
      <w:r w:rsidRPr="007579DC">
        <w:t xml:space="preserve">    Программа Matrix_reversals</w:t>
      </w:r>
    </w:p>
    <w:p w14:paraId="795B2E97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Курсовой проект по предмету МДК.01.01 Разработка программных модулей по теме "Разработка программы обращения квадратной матрицы с помощью схемы гаусса"</w:t>
      </w:r>
    </w:p>
    <w:p w14:paraId="3A174AD8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Язык: </w:t>
      </w:r>
      <w:r w:rsidRPr="007579DC">
        <w:t>Python</w:t>
      </w:r>
    </w:p>
    <w:p w14:paraId="2A9F2134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Разработал: Новиков А. С.</w:t>
      </w:r>
    </w:p>
    <w:p w14:paraId="35C98E79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Задание:</w:t>
      </w:r>
    </w:p>
    <w:p w14:paraId="106B95D8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Разработка программы для обращения квадратной матрицы методом Гаусса.</w:t>
      </w:r>
    </w:p>
    <w:p w14:paraId="0A6049C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</w:p>
    <w:p w14:paraId="2AFBF825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Основные переменные, используемые в программе:</w:t>
      </w:r>
    </w:p>
    <w:p w14:paraId="1F6B5F89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matrix</w:t>
      </w:r>
      <w:r w:rsidRPr="00507FC4">
        <w:rPr>
          <w:lang w:val="ru-RU"/>
        </w:rPr>
        <w:t xml:space="preserve"> - исходная матрица</w:t>
      </w:r>
    </w:p>
    <w:p w14:paraId="753CD82B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augmented</w:t>
      </w:r>
      <w:r w:rsidRPr="00507FC4">
        <w:rPr>
          <w:lang w:val="ru-RU"/>
        </w:rPr>
        <w:t>_</w:t>
      </w:r>
      <w:r w:rsidRPr="007579DC">
        <w:t>matrix</w:t>
      </w:r>
      <w:r w:rsidRPr="00507FC4">
        <w:rPr>
          <w:lang w:val="ru-RU"/>
        </w:rPr>
        <w:t xml:space="preserve"> - расширенная матрица</w:t>
      </w:r>
    </w:p>
    <w:p w14:paraId="3A3DDBD0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inverse</w:t>
      </w:r>
      <w:r w:rsidRPr="00507FC4">
        <w:rPr>
          <w:lang w:val="ru-RU"/>
        </w:rPr>
        <w:t>_</w:t>
      </w:r>
      <w:r w:rsidRPr="007579DC">
        <w:t>matrix</w:t>
      </w:r>
      <w:r w:rsidRPr="00507FC4">
        <w:rPr>
          <w:lang w:val="ru-RU"/>
        </w:rPr>
        <w:t xml:space="preserve"> - обратная матрица</w:t>
      </w:r>
    </w:p>
    <w:p w14:paraId="72268D81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pivot</w:t>
      </w:r>
      <w:r w:rsidRPr="00507FC4">
        <w:rPr>
          <w:lang w:val="ru-RU"/>
        </w:rPr>
        <w:t>_</w:t>
      </w:r>
      <w:r w:rsidRPr="007579DC">
        <w:t>row</w:t>
      </w:r>
      <w:r w:rsidRPr="00507FC4">
        <w:rPr>
          <w:lang w:val="ru-RU"/>
        </w:rPr>
        <w:t xml:space="preserve"> - номер строки с максимальным элементом</w:t>
      </w:r>
    </w:p>
    <w:p w14:paraId="4C0F90F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factor</w:t>
      </w:r>
      <w:r w:rsidRPr="00507FC4">
        <w:rPr>
          <w:lang w:val="ru-RU"/>
        </w:rPr>
        <w:t xml:space="preserve"> - коэффициент для преобразования матрицы</w:t>
      </w:r>
    </w:p>
    <w:p w14:paraId="0C3A0EF5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row</w:t>
      </w:r>
      <w:r w:rsidRPr="00507FC4">
        <w:rPr>
          <w:lang w:val="ru-RU"/>
        </w:rPr>
        <w:t>_</w:t>
      </w:r>
      <w:r w:rsidRPr="007579DC">
        <w:t>entries</w:t>
      </w:r>
      <w:r w:rsidRPr="00507FC4">
        <w:rPr>
          <w:lang w:val="ru-RU"/>
        </w:rPr>
        <w:t xml:space="preserve"> - список элементов строки</w:t>
      </w:r>
    </w:p>
    <w:p w14:paraId="2A5C86B3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entry</w:t>
      </w:r>
      <w:r w:rsidRPr="00507FC4">
        <w:rPr>
          <w:lang w:val="ru-RU"/>
        </w:rPr>
        <w:t xml:space="preserve"> - элемент строки</w:t>
      </w:r>
    </w:p>
    <w:p w14:paraId="3AA8559F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entry</w:t>
      </w:r>
      <w:r w:rsidRPr="00507FC4">
        <w:rPr>
          <w:lang w:val="ru-RU"/>
        </w:rPr>
        <w:t>_</w:t>
      </w:r>
      <w:r w:rsidRPr="007579DC">
        <w:t>value</w:t>
      </w:r>
      <w:r w:rsidRPr="00507FC4">
        <w:rPr>
          <w:lang w:val="ru-RU"/>
        </w:rPr>
        <w:t xml:space="preserve"> - значение элемента строки</w:t>
      </w:r>
    </w:p>
    <w:p w14:paraId="66E9915F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vcmd</w:t>
      </w:r>
      <w:r w:rsidRPr="00507FC4">
        <w:rPr>
          <w:lang w:val="ru-RU"/>
        </w:rPr>
        <w:t xml:space="preserve"> - команда для проверки вводимых данных</w:t>
      </w:r>
    </w:p>
    <w:p w14:paraId="297AD6D5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dimension</w:t>
      </w:r>
      <w:r w:rsidRPr="00507FC4">
        <w:rPr>
          <w:lang w:val="ru-RU"/>
        </w:rPr>
        <w:t xml:space="preserve"> - размерность матрицы</w:t>
      </w:r>
    </w:p>
    <w:p w14:paraId="689083BE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i</w:t>
      </w:r>
      <w:r w:rsidRPr="00507FC4">
        <w:rPr>
          <w:lang w:val="ru-RU"/>
        </w:rPr>
        <w:t xml:space="preserve">, </w:t>
      </w:r>
      <w:r w:rsidRPr="007579DC">
        <w:t>j</w:t>
      </w:r>
      <w:r w:rsidRPr="00507FC4">
        <w:rPr>
          <w:lang w:val="ru-RU"/>
        </w:rPr>
        <w:t xml:space="preserve"> - счетчики циклов</w:t>
      </w:r>
    </w:p>
    <w:p w14:paraId="0B1AEC1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col</w:t>
      </w:r>
      <w:r w:rsidRPr="00507FC4">
        <w:rPr>
          <w:lang w:val="ru-RU"/>
        </w:rPr>
        <w:t xml:space="preserve"> - номер столбца</w:t>
      </w:r>
    </w:p>
    <w:p w14:paraId="22E0D114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P</w:t>
      </w:r>
      <w:r w:rsidRPr="00507FC4">
        <w:rPr>
          <w:lang w:val="ru-RU"/>
        </w:rPr>
        <w:t xml:space="preserve"> - проверяемое значение</w:t>
      </w:r>
    </w:p>
    <w:p w14:paraId="25C1BD1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</w:p>
    <w:p w14:paraId="1480DB01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Вызываемые подпрограммы:</w:t>
      </w:r>
    </w:p>
    <w:p w14:paraId="2E5E6432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gauss</w:t>
      </w:r>
      <w:r w:rsidRPr="00507FC4">
        <w:rPr>
          <w:lang w:val="ru-RU"/>
        </w:rPr>
        <w:t>_</w:t>
      </w:r>
      <w:r w:rsidRPr="007579DC">
        <w:t>elimination</w:t>
      </w:r>
      <w:r w:rsidRPr="00507FC4">
        <w:rPr>
          <w:lang w:val="ru-RU"/>
        </w:rPr>
        <w:t xml:space="preserve"> - вычисление обратной матрицы методом Гаусса</w:t>
      </w:r>
    </w:p>
    <w:p w14:paraId="763699CB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lastRenderedPageBreak/>
        <w:t xml:space="preserve">    </w:t>
      </w:r>
      <w:r w:rsidRPr="007579DC">
        <w:t>is</w:t>
      </w:r>
      <w:r w:rsidRPr="00507FC4">
        <w:rPr>
          <w:lang w:val="ru-RU"/>
        </w:rPr>
        <w:t>_</w:t>
      </w:r>
      <w:r w:rsidRPr="007579DC">
        <w:t>valid</w:t>
      </w:r>
      <w:r w:rsidRPr="00507FC4">
        <w:rPr>
          <w:lang w:val="ru-RU"/>
        </w:rPr>
        <w:t>_</w:t>
      </w:r>
      <w:r w:rsidRPr="007579DC">
        <w:t>number</w:t>
      </w:r>
      <w:r w:rsidRPr="00507FC4">
        <w:rPr>
          <w:lang w:val="ru-RU"/>
        </w:rPr>
        <w:t xml:space="preserve"> - проверка, является ли строка действительным числом</w:t>
      </w:r>
    </w:p>
    <w:p w14:paraId="27B6F377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create</w:t>
      </w:r>
      <w:r w:rsidRPr="00507FC4">
        <w:rPr>
          <w:lang w:val="ru-RU"/>
        </w:rPr>
        <w:t>_</w:t>
      </w:r>
      <w:r w:rsidRPr="007579DC">
        <w:t>matrix</w:t>
      </w:r>
      <w:r w:rsidRPr="00507FC4">
        <w:rPr>
          <w:lang w:val="ru-RU"/>
        </w:rPr>
        <w:t>_</w:t>
      </w:r>
      <w:r w:rsidRPr="007579DC">
        <w:t>window</w:t>
      </w:r>
      <w:r w:rsidRPr="00507FC4">
        <w:rPr>
          <w:lang w:val="ru-RU"/>
        </w:rPr>
        <w:t xml:space="preserve"> - создание окна </w:t>
      </w:r>
      <w:r w:rsidRPr="007579DC">
        <w:t>Toplevel</w:t>
      </w:r>
      <w:r w:rsidRPr="00507FC4">
        <w:rPr>
          <w:lang w:val="ru-RU"/>
        </w:rPr>
        <w:t xml:space="preserve"> для ввода матрицы</w:t>
      </w:r>
    </w:p>
    <w:p w14:paraId="30A6D34E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hide</w:t>
      </w:r>
      <w:r w:rsidRPr="00507FC4">
        <w:rPr>
          <w:lang w:val="ru-RU"/>
        </w:rPr>
        <w:t>_</w:t>
      </w:r>
      <w:r w:rsidRPr="007579DC">
        <w:t>matrix</w:t>
      </w:r>
      <w:r w:rsidRPr="00507FC4">
        <w:rPr>
          <w:lang w:val="ru-RU"/>
        </w:rPr>
        <w:t>_</w:t>
      </w:r>
      <w:r w:rsidRPr="007579DC">
        <w:t>window</w:t>
      </w:r>
      <w:r w:rsidRPr="00507FC4">
        <w:rPr>
          <w:lang w:val="ru-RU"/>
        </w:rPr>
        <w:t xml:space="preserve"> - скрытие окна ввода матрицы</w:t>
      </w:r>
    </w:p>
    <w:p w14:paraId="0B051E39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</w:t>
      </w:r>
      <w:r w:rsidRPr="007579DC">
        <w:t>calculate</w:t>
      </w:r>
      <w:r w:rsidRPr="00507FC4">
        <w:rPr>
          <w:lang w:val="ru-RU"/>
        </w:rPr>
        <w:t>_</w:t>
      </w:r>
      <w:r w:rsidRPr="007579DC">
        <w:t>inverse</w:t>
      </w:r>
      <w:r w:rsidRPr="00507FC4">
        <w:rPr>
          <w:lang w:val="ru-RU"/>
        </w:rPr>
        <w:t xml:space="preserve"> - вычисление обратной матрицы</w:t>
      </w:r>
    </w:p>
    <w:p w14:paraId="5E651DB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>"""</w:t>
      </w:r>
    </w:p>
    <w:p w14:paraId="6832BBDE" w14:textId="77777777" w:rsidR="007579DC" w:rsidRPr="00507FC4" w:rsidRDefault="007579DC" w:rsidP="007579DC">
      <w:pPr>
        <w:pStyle w:val="af2"/>
        <w:rPr>
          <w:lang w:val="ru-RU"/>
        </w:rPr>
      </w:pPr>
    </w:p>
    <w:p w14:paraId="7D5E162D" w14:textId="77777777" w:rsidR="007579DC" w:rsidRPr="00507FC4" w:rsidRDefault="007579DC" w:rsidP="007579DC">
      <w:pPr>
        <w:pStyle w:val="af2"/>
        <w:rPr>
          <w:lang w:val="ru-RU"/>
        </w:rPr>
      </w:pPr>
    </w:p>
    <w:p w14:paraId="1D85B715" w14:textId="77777777" w:rsidR="007579DC" w:rsidRPr="007579DC" w:rsidRDefault="007579DC" w:rsidP="007579DC">
      <w:pPr>
        <w:pStyle w:val="af2"/>
      </w:pPr>
      <w:r w:rsidRPr="007579DC">
        <w:t>import tkinter as tk</w:t>
      </w:r>
    </w:p>
    <w:p w14:paraId="2DCD687D" w14:textId="77777777" w:rsidR="007579DC" w:rsidRPr="007579DC" w:rsidRDefault="007579DC" w:rsidP="007579DC">
      <w:pPr>
        <w:pStyle w:val="af2"/>
      </w:pPr>
      <w:r w:rsidRPr="007579DC">
        <w:t>from tkinter import messagebox, ttk</w:t>
      </w:r>
    </w:p>
    <w:p w14:paraId="3C2E3E4E" w14:textId="77777777" w:rsidR="007579DC" w:rsidRPr="007579DC" w:rsidRDefault="007579DC" w:rsidP="007579DC">
      <w:pPr>
        <w:pStyle w:val="af2"/>
      </w:pPr>
    </w:p>
    <w:p w14:paraId="55190755" w14:textId="77777777" w:rsidR="007579DC" w:rsidRPr="007579DC" w:rsidRDefault="007579DC" w:rsidP="007579DC">
      <w:pPr>
        <w:pStyle w:val="af2"/>
      </w:pPr>
      <w:r w:rsidRPr="007579DC">
        <w:t>import customtkinter as ctk</w:t>
      </w:r>
    </w:p>
    <w:p w14:paraId="3C3B2F48" w14:textId="77777777" w:rsidR="007579DC" w:rsidRPr="007579DC" w:rsidRDefault="007579DC" w:rsidP="007579DC">
      <w:pPr>
        <w:pStyle w:val="af2"/>
      </w:pPr>
      <w:r w:rsidRPr="007579DC">
        <w:t>import numpy as np</w:t>
      </w:r>
    </w:p>
    <w:p w14:paraId="4591AA1C" w14:textId="77777777" w:rsidR="007579DC" w:rsidRPr="007579DC" w:rsidRDefault="007579DC" w:rsidP="007579DC">
      <w:pPr>
        <w:pStyle w:val="af2"/>
      </w:pPr>
      <w:r w:rsidRPr="007579DC">
        <w:t>from customtkinter import CTkToplevel</w:t>
      </w:r>
    </w:p>
    <w:p w14:paraId="0037BC8F" w14:textId="77777777" w:rsidR="007579DC" w:rsidRPr="007579DC" w:rsidRDefault="007579DC" w:rsidP="007579DC">
      <w:pPr>
        <w:pStyle w:val="af2"/>
      </w:pPr>
    </w:p>
    <w:p w14:paraId="754958E4" w14:textId="77777777" w:rsidR="007579DC" w:rsidRPr="007579DC" w:rsidRDefault="007579DC" w:rsidP="007579DC">
      <w:pPr>
        <w:pStyle w:val="af2"/>
      </w:pPr>
    </w:p>
    <w:p w14:paraId="19E423B5" w14:textId="77777777" w:rsidR="007579DC" w:rsidRPr="007579DC" w:rsidRDefault="007579DC" w:rsidP="007579DC">
      <w:pPr>
        <w:pStyle w:val="af2"/>
      </w:pPr>
      <w:r w:rsidRPr="007579DC">
        <w:t>class MatrixCalculator:</w:t>
      </w:r>
    </w:p>
    <w:p w14:paraId="603AA8CC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</w:t>
      </w:r>
      <w:r w:rsidRPr="00507FC4">
        <w:rPr>
          <w:lang w:val="ru-RU"/>
        </w:rPr>
        <w:t>"""</w:t>
      </w:r>
    </w:p>
    <w:p w14:paraId="456A9657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Класс для вычисления обратной матрицы методом исключения Гаусса.</w:t>
      </w:r>
    </w:p>
    <w:p w14:paraId="396CE48A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</w:t>
      </w:r>
      <w:r w:rsidRPr="007579DC">
        <w:t>"""</w:t>
      </w:r>
    </w:p>
    <w:p w14:paraId="2188445F" w14:textId="77777777" w:rsidR="007579DC" w:rsidRPr="007579DC" w:rsidRDefault="007579DC" w:rsidP="007579DC">
      <w:pPr>
        <w:pStyle w:val="af2"/>
      </w:pPr>
    </w:p>
    <w:p w14:paraId="03B3B9DF" w14:textId="77777777" w:rsidR="007579DC" w:rsidRPr="007579DC" w:rsidRDefault="007579DC" w:rsidP="007579DC">
      <w:pPr>
        <w:pStyle w:val="af2"/>
      </w:pPr>
      <w:r w:rsidRPr="007579DC">
        <w:t xml:space="preserve">    def __init__(self, root):</w:t>
      </w:r>
    </w:p>
    <w:p w14:paraId="20EE4CD2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7105DF97" w14:textId="77777777" w:rsidR="007579DC" w:rsidRPr="007579DC" w:rsidRDefault="007579DC" w:rsidP="007579DC">
      <w:pPr>
        <w:pStyle w:val="af2"/>
      </w:pPr>
      <w:r w:rsidRPr="007579DC">
        <w:t xml:space="preserve">        Инициализирует объект MatrixCalculator.</w:t>
      </w:r>
    </w:p>
    <w:p w14:paraId="095F92C1" w14:textId="77777777" w:rsidR="007579DC" w:rsidRPr="007579DC" w:rsidRDefault="007579DC" w:rsidP="007579DC">
      <w:pPr>
        <w:pStyle w:val="af2"/>
      </w:pPr>
    </w:p>
    <w:p w14:paraId="328DA2FF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507FC4">
        <w:rPr>
          <w:lang w:val="ru-RU"/>
        </w:rPr>
        <w:t>Параметры:</w:t>
      </w:r>
    </w:p>
    <w:p w14:paraId="7EB2E2E8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- </w:t>
      </w:r>
      <w:r w:rsidRPr="007579DC">
        <w:t>root</w:t>
      </w:r>
      <w:r w:rsidRPr="00507FC4">
        <w:rPr>
          <w:lang w:val="ru-RU"/>
        </w:rPr>
        <w:t xml:space="preserve">: корневой объект </w:t>
      </w:r>
      <w:r w:rsidRPr="007579DC">
        <w:t>ctk</w:t>
      </w:r>
    </w:p>
    <w:p w14:paraId="2FB7C90E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"""</w:t>
      </w:r>
    </w:p>
    <w:p w14:paraId="38A8F1C8" w14:textId="77777777" w:rsidR="007579DC" w:rsidRPr="00507FC4" w:rsidRDefault="007579DC" w:rsidP="007579DC">
      <w:pPr>
        <w:pStyle w:val="af2"/>
        <w:rPr>
          <w:lang w:val="ru-RU"/>
        </w:rPr>
      </w:pPr>
    </w:p>
    <w:p w14:paraId="44505B60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</w:t>
      </w:r>
      <w:r w:rsidRPr="007579DC">
        <w:t>self</w:t>
      </w:r>
      <w:r w:rsidRPr="00507FC4">
        <w:rPr>
          <w:lang w:val="ru-RU"/>
        </w:rPr>
        <w:t>.</w:t>
      </w:r>
      <w:r w:rsidRPr="007579DC">
        <w:t>root</w:t>
      </w:r>
      <w:r w:rsidRPr="00507FC4">
        <w:rPr>
          <w:lang w:val="ru-RU"/>
        </w:rPr>
        <w:t xml:space="preserve"> = </w:t>
      </w:r>
      <w:r w:rsidRPr="007579DC">
        <w:t>root</w:t>
      </w:r>
    </w:p>
    <w:p w14:paraId="59CE43EC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</w:t>
      </w:r>
      <w:r w:rsidRPr="007579DC">
        <w:t>root</w:t>
      </w:r>
      <w:r w:rsidRPr="00507FC4">
        <w:rPr>
          <w:lang w:val="ru-RU"/>
        </w:rPr>
        <w:t>.</w:t>
      </w:r>
      <w:r w:rsidRPr="007579DC">
        <w:t>title</w:t>
      </w:r>
      <w:r w:rsidRPr="00507FC4">
        <w:rPr>
          <w:lang w:val="ru-RU"/>
        </w:rPr>
        <w:t>("Калькулятор обратной матрицы")</w:t>
      </w:r>
    </w:p>
    <w:p w14:paraId="59108A9A" w14:textId="77777777" w:rsidR="007579DC" w:rsidRPr="00507FC4" w:rsidRDefault="007579DC" w:rsidP="007579DC">
      <w:pPr>
        <w:pStyle w:val="af2"/>
        <w:rPr>
          <w:lang w:val="ru-RU"/>
        </w:rPr>
      </w:pPr>
    </w:p>
    <w:p w14:paraId="6AA215ED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</w:t>
      </w:r>
      <w:r w:rsidRPr="007579DC">
        <w:t>self.main_frame = ctk.CTkFrame(root)</w:t>
      </w:r>
    </w:p>
    <w:p w14:paraId="67301916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self.main_frame.grid(row=0, column=0, padx=10, pady=10)</w:t>
      </w:r>
    </w:p>
    <w:p w14:paraId="3B3F41BA" w14:textId="77777777" w:rsidR="007579DC" w:rsidRPr="007579DC" w:rsidRDefault="007579DC" w:rsidP="007579DC">
      <w:pPr>
        <w:pStyle w:val="af2"/>
      </w:pPr>
    </w:p>
    <w:p w14:paraId="04C94328" w14:textId="77777777" w:rsidR="007579DC" w:rsidRPr="007579DC" w:rsidRDefault="007579DC" w:rsidP="007579DC">
      <w:pPr>
        <w:pStyle w:val="af2"/>
      </w:pPr>
      <w:r w:rsidRPr="007579DC">
        <w:t xml:space="preserve">        self.dimension_label = ctk.CTkLabel(</w:t>
      </w:r>
    </w:p>
    <w:p w14:paraId="38220D0E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    self</w:t>
      </w:r>
      <w:r w:rsidRPr="00507FC4">
        <w:rPr>
          <w:lang w:val="ru-RU"/>
        </w:rPr>
        <w:t>.</w:t>
      </w:r>
      <w:r w:rsidRPr="007579DC">
        <w:t>main</w:t>
      </w:r>
      <w:r w:rsidRPr="00507FC4">
        <w:rPr>
          <w:lang w:val="ru-RU"/>
        </w:rPr>
        <w:t>_</w:t>
      </w:r>
      <w:r w:rsidRPr="007579DC">
        <w:t>frame</w:t>
      </w:r>
      <w:r w:rsidRPr="00507FC4">
        <w:rPr>
          <w:lang w:val="ru-RU"/>
        </w:rPr>
        <w:t xml:space="preserve">, </w:t>
      </w:r>
      <w:r w:rsidRPr="007579DC">
        <w:t>text</w:t>
      </w:r>
      <w:r w:rsidRPr="00507FC4">
        <w:rPr>
          <w:lang w:val="ru-RU"/>
        </w:rPr>
        <w:t>="Выберите размерность матрицы:"</w:t>
      </w:r>
    </w:p>
    <w:p w14:paraId="0D5B9C6B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</w:t>
      </w:r>
      <w:r w:rsidRPr="007579DC">
        <w:t>)</w:t>
      </w:r>
    </w:p>
    <w:p w14:paraId="0E8C6F8B" w14:textId="77777777" w:rsidR="007579DC" w:rsidRPr="007579DC" w:rsidRDefault="007579DC" w:rsidP="007579DC">
      <w:pPr>
        <w:pStyle w:val="af2"/>
      </w:pPr>
      <w:r w:rsidRPr="007579DC">
        <w:t xml:space="preserve">        self.dimension_label.grid(row=0, column=0, padx=5, pady=5, sticky="w")</w:t>
      </w:r>
    </w:p>
    <w:p w14:paraId="3C9FE397" w14:textId="77777777" w:rsidR="007579DC" w:rsidRPr="007579DC" w:rsidRDefault="007579DC" w:rsidP="007579DC">
      <w:pPr>
        <w:pStyle w:val="af2"/>
      </w:pPr>
    </w:p>
    <w:p w14:paraId="5CEAE541" w14:textId="77777777" w:rsidR="007579DC" w:rsidRPr="007579DC" w:rsidRDefault="007579DC" w:rsidP="007579DC">
      <w:pPr>
        <w:pStyle w:val="af2"/>
      </w:pPr>
      <w:r w:rsidRPr="007579DC">
        <w:t xml:space="preserve">        self.dimension_var = ctk.StringVar()</w:t>
      </w:r>
    </w:p>
    <w:p w14:paraId="3A69E0CE" w14:textId="77777777" w:rsidR="007579DC" w:rsidRPr="007579DC" w:rsidRDefault="007579DC" w:rsidP="007579DC">
      <w:pPr>
        <w:pStyle w:val="af2"/>
      </w:pPr>
      <w:r w:rsidRPr="007579DC">
        <w:t xml:space="preserve">        self.dimension_combobox = ctk.CTkComboBox(</w:t>
      </w:r>
    </w:p>
    <w:p w14:paraId="0AE211C9" w14:textId="77777777" w:rsidR="007579DC" w:rsidRPr="007579DC" w:rsidRDefault="007579DC" w:rsidP="007579DC">
      <w:pPr>
        <w:pStyle w:val="af2"/>
      </w:pPr>
      <w:r w:rsidRPr="007579DC">
        <w:t xml:space="preserve">            self.main_frame,</w:t>
      </w:r>
    </w:p>
    <w:p w14:paraId="1DD1026B" w14:textId="77777777" w:rsidR="007579DC" w:rsidRPr="007579DC" w:rsidRDefault="007579DC" w:rsidP="007579DC">
      <w:pPr>
        <w:pStyle w:val="af2"/>
      </w:pPr>
      <w:r w:rsidRPr="007579DC">
        <w:t xml:space="preserve">            variable=self.dimension_var,</w:t>
      </w:r>
    </w:p>
    <w:p w14:paraId="765697C3" w14:textId="77777777" w:rsidR="007579DC" w:rsidRPr="007579DC" w:rsidRDefault="007579DC" w:rsidP="007579DC">
      <w:pPr>
        <w:pStyle w:val="af2"/>
      </w:pPr>
      <w:r w:rsidRPr="007579DC">
        <w:t xml:space="preserve">            values=[str(i) for i in range(2, 11)],</w:t>
      </w:r>
    </w:p>
    <w:p w14:paraId="73090C52" w14:textId="77777777" w:rsidR="007579DC" w:rsidRPr="007579DC" w:rsidRDefault="007579DC" w:rsidP="007579DC">
      <w:pPr>
        <w:pStyle w:val="af2"/>
      </w:pPr>
      <w:r w:rsidRPr="007579DC">
        <w:t xml:space="preserve">            state="readonly",</w:t>
      </w:r>
    </w:p>
    <w:p w14:paraId="3D2AA8FD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28A1CDD9" w14:textId="77777777" w:rsidR="007579DC" w:rsidRPr="007579DC" w:rsidRDefault="007579DC" w:rsidP="007579DC">
      <w:pPr>
        <w:pStyle w:val="af2"/>
      </w:pPr>
      <w:r w:rsidRPr="007579DC">
        <w:t xml:space="preserve">        self.dimension_combobox.grid(row=0, column=1, padx=5, pady=5)</w:t>
      </w:r>
    </w:p>
    <w:p w14:paraId="6262D2CD" w14:textId="77777777" w:rsidR="007579DC" w:rsidRPr="007579DC" w:rsidRDefault="007579DC" w:rsidP="007579DC">
      <w:pPr>
        <w:pStyle w:val="af2"/>
      </w:pPr>
      <w:r w:rsidRPr="007579DC">
        <w:t xml:space="preserve">        self.dimension_combobox.set("2")</w:t>
      </w:r>
    </w:p>
    <w:p w14:paraId="043DDB91" w14:textId="77777777" w:rsidR="007579DC" w:rsidRPr="007579DC" w:rsidRDefault="007579DC" w:rsidP="007579DC">
      <w:pPr>
        <w:pStyle w:val="af2"/>
      </w:pPr>
    </w:p>
    <w:p w14:paraId="541CFC07" w14:textId="77777777" w:rsidR="007579DC" w:rsidRPr="007579DC" w:rsidRDefault="007579DC" w:rsidP="007579DC">
      <w:pPr>
        <w:pStyle w:val="af2"/>
      </w:pPr>
      <w:r w:rsidRPr="007579DC">
        <w:t xml:space="preserve">        self.create_matrix_button = ctk.CTkButton(</w:t>
      </w:r>
    </w:p>
    <w:p w14:paraId="76FD74C7" w14:textId="77777777" w:rsidR="007579DC" w:rsidRPr="007579DC" w:rsidRDefault="007579DC" w:rsidP="007579DC">
      <w:pPr>
        <w:pStyle w:val="af2"/>
      </w:pPr>
      <w:r w:rsidRPr="007579DC">
        <w:t xml:space="preserve">            self.main_frame,</w:t>
      </w:r>
    </w:p>
    <w:p w14:paraId="7475E722" w14:textId="77777777" w:rsidR="007579DC" w:rsidRPr="007579DC" w:rsidRDefault="007579DC" w:rsidP="007579DC">
      <w:pPr>
        <w:pStyle w:val="af2"/>
      </w:pPr>
      <w:r w:rsidRPr="007579DC">
        <w:t xml:space="preserve">            text="Создать матрицу",</w:t>
      </w:r>
    </w:p>
    <w:p w14:paraId="6A30F278" w14:textId="77777777" w:rsidR="007579DC" w:rsidRPr="007579DC" w:rsidRDefault="007579DC" w:rsidP="007579DC">
      <w:pPr>
        <w:pStyle w:val="af2"/>
      </w:pPr>
      <w:r w:rsidRPr="007579DC">
        <w:t xml:space="preserve">            command=self.create_matrix_window,</w:t>
      </w:r>
    </w:p>
    <w:p w14:paraId="72D2CDD1" w14:textId="77777777" w:rsidR="007579DC" w:rsidRPr="007579DC" w:rsidRDefault="007579DC" w:rsidP="007579DC">
      <w:pPr>
        <w:pStyle w:val="af2"/>
      </w:pPr>
      <w:r w:rsidRPr="007579DC">
        <w:t xml:space="preserve">            fg_color="#4B0082",</w:t>
      </w:r>
    </w:p>
    <w:p w14:paraId="1C2EBE2B" w14:textId="77777777" w:rsidR="007579DC" w:rsidRPr="007579DC" w:rsidRDefault="007579DC" w:rsidP="007579DC">
      <w:pPr>
        <w:pStyle w:val="af2"/>
      </w:pPr>
      <w:r w:rsidRPr="007579DC">
        <w:t xml:space="preserve">            hover_color="#5f02a6",</w:t>
      </w:r>
    </w:p>
    <w:p w14:paraId="4842392F" w14:textId="77777777" w:rsidR="007579DC" w:rsidRPr="007579DC" w:rsidRDefault="007579DC" w:rsidP="007579DC">
      <w:pPr>
        <w:pStyle w:val="af2"/>
      </w:pPr>
      <w:r w:rsidRPr="007579DC">
        <w:t xml:space="preserve">        )</w:t>
      </w:r>
    </w:p>
    <w:p w14:paraId="2F989771" w14:textId="77777777" w:rsidR="007579DC" w:rsidRPr="007579DC" w:rsidRDefault="007579DC" w:rsidP="007579DC">
      <w:pPr>
        <w:pStyle w:val="af2"/>
      </w:pPr>
      <w:r w:rsidRPr="007579DC">
        <w:t xml:space="preserve">        self.create_matrix_button.grid(row=0, column=2, padx=5, pady=5)</w:t>
      </w:r>
    </w:p>
    <w:p w14:paraId="0BF69BF3" w14:textId="77777777" w:rsidR="007579DC" w:rsidRPr="007579DC" w:rsidRDefault="007579DC" w:rsidP="007579DC">
      <w:pPr>
        <w:pStyle w:val="af2"/>
      </w:pPr>
    </w:p>
    <w:p w14:paraId="0EC98136" w14:textId="77777777" w:rsidR="007579DC" w:rsidRPr="007579DC" w:rsidRDefault="007579DC" w:rsidP="007579DC">
      <w:pPr>
        <w:pStyle w:val="af2"/>
      </w:pPr>
      <w:r w:rsidRPr="007579DC">
        <w:t xml:space="preserve">        root.eval("tk::PlaceWindow . center")</w:t>
      </w:r>
    </w:p>
    <w:p w14:paraId="636EB67A" w14:textId="77777777" w:rsidR="007579DC" w:rsidRPr="007579DC" w:rsidRDefault="007579DC" w:rsidP="007579DC">
      <w:pPr>
        <w:pStyle w:val="af2"/>
      </w:pPr>
    </w:p>
    <w:p w14:paraId="295B5990" w14:textId="77777777" w:rsidR="007579DC" w:rsidRPr="007579DC" w:rsidRDefault="007579DC" w:rsidP="007579DC">
      <w:pPr>
        <w:pStyle w:val="af2"/>
      </w:pPr>
      <w:r w:rsidRPr="007579DC">
        <w:t xml:space="preserve">        self.matrix_window = None</w:t>
      </w:r>
    </w:p>
    <w:p w14:paraId="3087AABA" w14:textId="77777777" w:rsidR="007579DC" w:rsidRPr="007579DC" w:rsidRDefault="007579DC" w:rsidP="007579DC">
      <w:pPr>
        <w:pStyle w:val="af2"/>
      </w:pPr>
    </w:p>
    <w:p w14:paraId="5FAD6B00" w14:textId="77777777" w:rsidR="007579DC" w:rsidRPr="007579DC" w:rsidRDefault="007579DC" w:rsidP="007579DC">
      <w:pPr>
        <w:pStyle w:val="af2"/>
      </w:pPr>
      <w:r w:rsidRPr="007579DC">
        <w:t xml:space="preserve">    def gauss_elimination(self, matrix):</w:t>
      </w:r>
    </w:p>
    <w:p w14:paraId="1AEEB924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507FC4">
        <w:rPr>
          <w:lang w:val="ru-RU"/>
        </w:rPr>
        <w:t>"""</w:t>
      </w:r>
    </w:p>
    <w:p w14:paraId="53416142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lastRenderedPageBreak/>
        <w:t xml:space="preserve">        Вычисляет обратную матрицу, используя гауссово исключение.</w:t>
      </w:r>
    </w:p>
    <w:p w14:paraId="0E3D1040" w14:textId="77777777" w:rsidR="007579DC" w:rsidRPr="00507FC4" w:rsidRDefault="007579DC" w:rsidP="007579DC">
      <w:pPr>
        <w:pStyle w:val="af2"/>
        <w:rPr>
          <w:lang w:val="ru-RU"/>
        </w:rPr>
      </w:pPr>
    </w:p>
    <w:p w14:paraId="57A5109C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Параметры:</w:t>
      </w:r>
    </w:p>
    <w:p w14:paraId="727B14B3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- </w:t>
      </w:r>
      <w:r w:rsidRPr="007579DC">
        <w:t>matrix</w:t>
      </w:r>
      <w:r w:rsidRPr="00507FC4">
        <w:rPr>
          <w:lang w:val="ru-RU"/>
        </w:rPr>
        <w:t xml:space="preserve">: массив </w:t>
      </w:r>
      <w:r w:rsidRPr="007579DC">
        <w:t>numpy</w:t>
      </w:r>
      <w:r w:rsidRPr="00507FC4">
        <w:rPr>
          <w:lang w:val="ru-RU"/>
        </w:rPr>
        <w:t>, представляющий матрицу для инвертирования</w:t>
      </w:r>
    </w:p>
    <w:p w14:paraId="76D603AC" w14:textId="77777777" w:rsidR="007579DC" w:rsidRPr="00507FC4" w:rsidRDefault="007579DC" w:rsidP="007579DC">
      <w:pPr>
        <w:pStyle w:val="af2"/>
        <w:rPr>
          <w:lang w:val="ru-RU"/>
        </w:rPr>
      </w:pPr>
    </w:p>
    <w:p w14:paraId="0B57C603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Возвращает:</w:t>
      </w:r>
    </w:p>
    <w:p w14:paraId="4154238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- </w:t>
      </w:r>
      <w:r w:rsidRPr="007579DC">
        <w:t>inverse</w:t>
      </w:r>
      <w:r w:rsidRPr="00507FC4">
        <w:rPr>
          <w:lang w:val="ru-RU"/>
        </w:rPr>
        <w:t>_</w:t>
      </w:r>
      <w:r w:rsidRPr="007579DC">
        <w:t>matrix</w:t>
      </w:r>
      <w:r w:rsidRPr="00507FC4">
        <w:rPr>
          <w:lang w:val="ru-RU"/>
        </w:rPr>
        <w:t xml:space="preserve">: массив </w:t>
      </w:r>
      <w:r w:rsidRPr="007579DC">
        <w:t>numpy</w:t>
      </w:r>
      <w:r w:rsidRPr="00507FC4">
        <w:rPr>
          <w:lang w:val="ru-RU"/>
        </w:rPr>
        <w:t xml:space="preserve">, представляющий инвертированную матрицу, или </w:t>
      </w:r>
      <w:r w:rsidRPr="007579DC">
        <w:t>None</w:t>
      </w:r>
      <w:r w:rsidRPr="00507FC4">
        <w:rPr>
          <w:lang w:val="ru-RU"/>
        </w:rPr>
        <w:t>, если матрица сингулярна.</w:t>
      </w:r>
    </w:p>
    <w:p w14:paraId="53E4B67B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</w:t>
      </w:r>
      <w:r w:rsidRPr="007579DC">
        <w:t>"""</w:t>
      </w:r>
    </w:p>
    <w:p w14:paraId="083979DC" w14:textId="77777777" w:rsidR="007579DC" w:rsidRPr="007579DC" w:rsidRDefault="007579DC" w:rsidP="007579DC">
      <w:pPr>
        <w:pStyle w:val="af2"/>
      </w:pPr>
      <w:r w:rsidRPr="007579DC">
        <w:t xml:space="preserve">        n = len(matrix)</w:t>
      </w:r>
    </w:p>
    <w:p w14:paraId="200492FD" w14:textId="77777777" w:rsidR="007579DC" w:rsidRPr="007579DC" w:rsidRDefault="007579DC" w:rsidP="007579DC">
      <w:pPr>
        <w:pStyle w:val="af2"/>
      </w:pPr>
      <w:r w:rsidRPr="007579DC">
        <w:t xml:space="preserve">        augmented_matrix = np.hstack((matrix, np.identity(n)))</w:t>
      </w:r>
    </w:p>
    <w:p w14:paraId="6A87B1E0" w14:textId="77777777" w:rsidR="007579DC" w:rsidRPr="007579DC" w:rsidRDefault="007579DC" w:rsidP="007579DC">
      <w:pPr>
        <w:pStyle w:val="af2"/>
      </w:pPr>
    </w:p>
    <w:p w14:paraId="72BFC087" w14:textId="77777777" w:rsidR="007579DC" w:rsidRPr="007579DC" w:rsidRDefault="007579DC" w:rsidP="007579DC">
      <w:pPr>
        <w:pStyle w:val="af2"/>
      </w:pPr>
      <w:r w:rsidRPr="007579DC">
        <w:t xml:space="preserve">        for col in range(n):</w:t>
      </w:r>
    </w:p>
    <w:p w14:paraId="4149F94C" w14:textId="77777777" w:rsidR="007579DC" w:rsidRPr="007579DC" w:rsidRDefault="007579DC" w:rsidP="007579DC">
      <w:pPr>
        <w:pStyle w:val="af2"/>
      </w:pPr>
      <w:r w:rsidRPr="007579DC">
        <w:t xml:space="preserve">            pivot_row = col</w:t>
      </w:r>
    </w:p>
    <w:p w14:paraId="4DEDB4FF" w14:textId="77777777" w:rsidR="007579DC" w:rsidRPr="007579DC" w:rsidRDefault="007579DC" w:rsidP="007579DC">
      <w:pPr>
        <w:pStyle w:val="af2"/>
      </w:pPr>
    </w:p>
    <w:p w14:paraId="3345730E" w14:textId="77777777" w:rsidR="007579DC" w:rsidRPr="007579DC" w:rsidRDefault="007579DC" w:rsidP="007579DC">
      <w:pPr>
        <w:pStyle w:val="af2"/>
      </w:pPr>
      <w:r w:rsidRPr="007579DC">
        <w:t xml:space="preserve">            for i in range(col + 1, n):</w:t>
      </w:r>
    </w:p>
    <w:p w14:paraId="0A5BA074" w14:textId="77777777" w:rsidR="007579DC" w:rsidRPr="007579DC" w:rsidRDefault="007579DC" w:rsidP="007579DC">
      <w:pPr>
        <w:pStyle w:val="af2"/>
      </w:pPr>
      <w:r w:rsidRPr="007579DC">
        <w:t xml:space="preserve">                if abs(augmented_matrix[i][col]) &gt; abs(</w:t>
      </w:r>
    </w:p>
    <w:p w14:paraId="782736BD" w14:textId="77777777" w:rsidR="007579DC" w:rsidRPr="007579DC" w:rsidRDefault="007579DC" w:rsidP="007579DC">
      <w:pPr>
        <w:pStyle w:val="af2"/>
      </w:pPr>
      <w:r w:rsidRPr="007579DC">
        <w:t xml:space="preserve">                    augmented_matrix[pivot_row][col]</w:t>
      </w:r>
    </w:p>
    <w:p w14:paraId="136BDE22" w14:textId="77777777" w:rsidR="007579DC" w:rsidRPr="007579DC" w:rsidRDefault="007579DC" w:rsidP="007579DC">
      <w:pPr>
        <w:pStyle w:val="af2"/>
      </w:pPr>
      <w:r w:rsidRPr="007579DC">
        <w:t xml:space="preserve">                ):</w:t>
      </w:r>
    </w:p>
    <w:p w14:paraId="2C35805D" w14:textId="77777777" w:rsidR="007579DC" w:rsidRPr="007579DC" w:rsidRDefault="007579DC" w:rsidP="007579DC">
      <w:pPr>
        <w:pStyle w:val="af2"/>
      </w:pPr>
      <w:r w:rsidRPr="007579DC">
        <w:t xml:space="preserve">                    pivot_row = i</w:t>
      </w:r>
    </w:p>
    <w:p w14:paraId="1B8A4A9A" w14:textId="77777777" w:rsidR="007579DC" w:rsidRPr="007579DC" w:rsidRDefault="007579DC" w:rsidP="007579DC">
      <w:pPr>
        <w:pStyle w:val="af2"/>
      </w:pPr>
    </w:p>
    <w:p w14:paraId="235CAF1E" w14:textId="77777777" w:rsidR="007579DC" w:rsidRPr="007579DC" w:rsidRDefault="007579DC" w:rsidP="007579DC">
      <w:pPr>
        <w:pStyle w:val="af2"/>
      </w:pPr>
      <w:r w:rsidRPr="007579DC">
        <w:t xml:space="preserve">            if abs(augmented_matrix[pivot_row][col]) &lt; 1e-10:</w:t>
      </w:r>
    </w:p>
    <w:p w14:paraId="35B6DC14" w14:textId="77777777" w:rsidR="007579DC" w:rsidRPr="007579DC" w:rsidRDefault="007579DC" w:rsidP="007579DC">
      <w:pPr>
        <w:pStyle w:val="af2"/>
      </w:pPr>
      <w:r w:rsidRPr="007579DC">
        <w:t xml:space="preserve">                messagebox.showerror(</w:t>
      </w:r>
    </w:p>
    <w:p w14:paraId="4325BE5C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            "Ошибка", "Матрица вырождена. </w:t>
      </w:r>
      <w:r w:rsidRPr="00507FC4">
        <w:rPr>
          <w:lang w:val="ru-RU"/>
        </w:rPr>
        <w:t>Обратной матрицы не существует."</w:t>
      </w:r>
    </w:p>
    <w:p w14:paraId="1A04BA1F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    )</w:t>
      </w:r>
    </w:p>
    <w:p w14:paraId="426503EA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    </w:t>
      </w:r>
      <w:r w:rsidRPr="007579DC">
        <w:t>return</w:t>
      </w:r>
      <w:r w:rsidRPr="00507FC4">
        <w:rPr>
          <w:lang w:val="ru-RU"/>
        </w:rPr>
        <w:t xml:space="preserve"> </w:t>
      </w:r>
      <w:r w:rsidRPr="007579DC">
        <w:t>None</w:t>
      </w:r>
    </w:p>
    <w:p w14:paraId="3853FAE1" w14:textId="77777777" w:rsidR="007579DC" w:rsidRPr="00507FC4" w:rsidRDefault="007579DC" w:rsidP="007579DC">
      <w:pPr>
        <w:pStyle w:val="af2"/>
        <w:rPr>
          <w:lang w:val="ru-RU"/>
        </w:rPr>
      </w:pPr>
    </w:p>
    <w:p w14:paraId="08CC5F89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    </w:t>
      </w:r>
      <w:r w:rsidRPr="007579DC">
        <w:t>augmented_matrix[[col, pivot_row]] = augmented_matrix[[pivot_row, col]]</w:t>
      </w:r>
    </w:p>
    <w:p w14:paraId="2379BD6C" w14:textId="77777777" w:rsidR="007579DC" w:rsidRPr="007579DC" w:rsidRDefault="007579DC" w:rsidP="007579DC">
      <w:pPr>
        <w:pStyle w:val="af2"/>
      </w:pPr>
    </w:p>
    <w:p w14:paraId="1064A9FC" w14:textId="77777777" w:rsidR="007579DC" w:rsidRPr="007579DC" w:rsidRDefault="007579DC" w:rsidP="007579DC">
      <w:pPr>
        <w:pStyle w:val="af2"/>
      </w:pPr>
      <w:r w:rsidRPr="007579DC">
        <w:t xml:space="preserve">            for i in range(col + 1, n):</w:t>
      </w:r>
    </w:p>
    <w:p w14:paraId="00D9E28C" w14:textId="77777777" w:rsidR="007579DC" w:rsidRPr="007579DC" w:rsidRDefault="007579DC" w:rsidP="007579DC">
      <w:pPr>
        <w:pStyle w:val="af2"/>
      </w:pPr>
      <w:r w:rsidRPr="007579DC">
        <w:t xml:space="preserve">                factor = augmented_matrix[i][col] / augmented_matrix[col][col]</w:t>
      </w:r>
    </w:p>
    <w:p w14:paraId="41D4B89A" w14:textId="77777777" w:rsidR="007579DC" w:rsidRPr="007579DC" w:rsidRDefault="007579DC" w:rsidP="007579DC">
      <w:pPr>
        <w:pStyle w:val="af2"/>
      </w:pPr>
      <w:r w:rsidRPr="007579DC">
        <w:t xml:space="preserve">                augmented_matrix[i, col:] -= factor * augmented_matrix[col, col:]</w:t>
      </w:r>
    </w:p>
    <w:p w14:paraId="18BAB814" w14:textId="77777777" w:rsidR="007579DC" w:rsidRPr="007579DC" w:rsidRDefault="007579DC" w:rsidP="007579DC">
      <w:pPr>
        <w:pStyle w:val="af2"/>
      </w:pPr>
    </w:p>
    <w:p w14:paraId="4E3484D2" w14:textId="77777777" w:rsidR="007579DC" w:rsidRPr="007579DC" w:rsidRDefault="007579DC" w:rsidP="007579DC">
      <w:pPr>
        <w:pStyle w:val="af2"/>
      </w:pPr>
      <w:r w:rsidRPr="007579DC">
        <w:t xml:space="preserve">        for col in range(n - 1, -1, -1):</w:t>
      </w:r>
    </w:p>
    <w:p w14:paraId="4FD856E9" w14:textId="77777777" w:rsidR="007579DC" w:rsidRPr="007579DC" w:rsidRDefault="007579DC" w:rsidP="007579DC">
      <w:pPr>
        <w:pStyle w:val="af2"/>
      </w:pPr>
      <w:r w:rsidRPr="007579DC">
        <w:t xml:space="preserve">            augmented_matrix[col] /= augmented_matrix[col, col]</w:t>
      </w:r>
    </w:p>
    <w:p w14:paraId="398B14B1" w14:textId="77777777" w:rsidR="007579DC" w:rsidRPr="007579DC" w:rsidRDefault="007579DC" w:rsidP="007579DC">
      <w:pPr>
        <w:pStyle w:val="af2"/>
      </w:pPr>
      <w:r w:rsidRPr="007579DC">
        <w:t xml:space="preserve">            for i in range(col - 1, -1, -1):</w:t>
      </w:r>
    </w:p>
    <w:p w14:paraId="27A5A14B" w14:textId="77777777" w:rsidR="007579DC" w:rsidRPr="007579DC" w:rsidRDefault="007579DC" w:rsidP="007579DC">
      <w:pPr>
        <w:pStyle w:val="af2"/>
      </w:pPr>
      <w:r w:rsidRPr="007579DC">
        <w:t xml:space="preserve">                augmented_matrix[i] -= augmented_matrix[i, col] * augmented_matrix[col]</w:t>
      </w:r>
    </w:p>
    <w:p w14:paraId="18298FAB" w14:textId="77777777" w:rsidR="007579DC" w:rsidRPr="007579DC" w:rsidRDefault="007579DC" w:rsidP="007579DC">
      <w:pPr>
        <w:pStyle w:val="af2"/>
      </w:pPr>
    </w:p>
    <w:p w14:paraId="0D79494C" w14:textId="77777777" w:rsidR="007579DC" w:rsidRPr="007579DC" w:rsidRDefault="007579DC" w:rsidP="007579DC">
      <w:pPr>
        <w:pStyle w:val="af2"/>
      </w:pPr>
      <w:r w:rsidRPr="007579DC">
        <w:t xml:space="preserve">        inverse_matrix = augmented_matrix[:, n:]</w:t>
      </w:r>
    </w:p>
    <w:p w14:paraId="00FDA89A" w14:textId="77777777" w:rsidR="007579DC" w:rsidRPr="007579DC" w:rsidRDefault="007579DC" w:rsidP="007579DC">
      <w:pPr>
        <w:pStyle w:val="af2"/>
      </w:pPr>
      <w:r w:rsidRPr="007579DC">
        <w:t xml:space="preserve">        return inverse_matrix</w:t>
      </w:r>
    </w:p>
    <w:p w14:paraId="1E39D412" w14:textId="77777777" w:rsidR="007579DC" w:rsidRPr="007579DC" w:rsidRDefault="007579DC" w:rsidP="007579DC">
      <w:pPr>
        <w:pStyle w:val="af2"/>
      </w:pPr>
    </w:p>
    <w:p w14:paraId="2B896BE4" w14:textId="77777777" w:rsidR="007579DC" w:rsidRPr="007579DC" w:rsidRDefault="007579DC" w:rsidP="007579DC">
      <w:pPr>
        <w:pStyle w:val="af2"/>
      </w:pPr>
      <w:r w:rsidRPr="007579DC">
        <w:t xml:space="preserve">    def is_valid_number(self, value):</w:t>
      </w:r>
    </w:p>
    <w:p w14:paraId="51FCD564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507FC4">
        <w:rPr>
          <w:lang w:val="ru-RU"/>
        </w:rPr>
        <w:t>"""</w:t>
      </w:r>
    </w:p>
    <w:p w14:paraId="6B93516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Проверяет, является ли строка действительным числом.</w:t>
      </w:r>
    </w:p>
    <w:p w14:paraId="0DA7C0EE" w14:textId="77777777" w:rsidR="007579DC" w:rsidRPr="00507FC4" w:rsidRDefault="007579DC" w:rsidP="007579DC">
      <w:pPr>
        <w:pStyle w:val="af2"/>
        <w:rPr>
          <w:lang w:val="ru-RU"/>
        </w:rPr>
      </w:pPr>
    </w:p>
    <w:p w14:paraId="77A12786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Параметры:</w:t>
      </w:r>
    </w:p>
    <w:p w14:paraId="7C76414D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- </w:t>
      </w:r>
      <w:r w:rsidRPr="007579DC">
        <w:t>value</w:t>
      </w:r>
      <w:r w:rsidRPr="00507FC4">
        <w:rPr>
          <w:lang w:val="ru-RU"/>
        </w:rPr>
        <w:t>: строка, представляющая проверяемое значение</w:t>
      </w:r>
    </w:p>
    <w:p w14:paraId="5FB43077" w14:textId="77777777" w:rsidR="007579DC" w:rsidRPr="00507FC4" w:rsidRDefault="007579DC" w:rsidP="007579DC">
      <w:pPr>
        <w:pStyle w:val="af2"/>
        <w:rPr>
          <w:lang w:val="ru-RU"/>
        </w:rPr>
      </w:pPr>
    </w:p>
    <w:p w14:paraId="1EB42B0F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Возвращает:</w:t>
      </w:r>
    </w:p>
    <w:p w14:paraId="00E4B286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    - </w:t>
      </w:r>
      <w:r w:rsidRPr="007579DC">
        <w:t>True</w:t>
      </w:r>
      <w:r w:rsidRPr="00507FC4">
        <w:rPr>
          <w:lang w:val="ru-RU"/>
        </w:rPr>
        <w:t xml:space="preserve">, если значение является действительным числом, </w:t>
      </w:r>
      <w:r w:rsidRPr="007579DC">
        <w:t>False</w:t>
      </w:r>
      <w:r w:rsidRPr="00507FC4">
        <w:rPr>
          <w:lang w:val="ru-RU"/>
        </w:rPr>
        <w:t xml:space="preserve"> в противном случае</w:t>
      </w:r>
    </w:p>
    <w:p w14:paraId="60A16A83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</w:t>
      </w:r>
      <w:r w:rsidRPr="007579DC">
        <w:t>"""</w:t>
      </w:r>
    </w:p>
    <w:p w14:paraId="2B800766" w14:textId="77777777" w:rsidR="007579DC" w:rsidRPr="007579DC" w:rsidRDefault="007579DC" w:rsidP="007579DC">
      <w:pPr>
        <w:pStyle w:val="af2"/>
      </w:pPr>
      <w:r w:rsidRPr="007579DC">
        <w:t xml:space="preserve">        if value == "":</w:t>
      </w:r>
    </w:p>
    <w:p w14:paraId="69A890E5" w14:textId="77777777" w:rsidR="007579DC" w:rsidRPr="007579DC" w:rsidRDefault="007579DC" w:rsidP="007579DC">
      <w:pPr>
        <w:pStyle w:val="af2"/>
      </w:pPr>
      <w:r w:rsidRPr="007579DC">
        <w:t xml:space="preserve">            return True</w:t>
      </w:r>
    </w:p>
    <w:p w14:paraId="02CB8DEB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561012FD" w14:textId="77777777" w:rsidR="007579DC" w:rsidRPr="007579DC" w:rsidRDefault="007579DC" w:rsidP="007579DC">
      <w:pPr>
        <w:pStyle w:val="af2"/>
      </w:pPr>
      <w:r w:rsidRPr="007579DC">
        <w:t xml:space="preserve">            float(value)</w:t>
      </w:r>
    </w:p>
    <w:p w14:paraId="41B54A9B" w14:textId="77777777" w:rsidR="007579DC" w:rsidRPr="007579DC" w:rsidRDefault="007579DC" w:rsidP="007579DC">
      <w:pPr>
        <w:pStyle w:val="af2"/>
      </w:pPr>
      <w:r w:rsidRPr="007579DC">
        <w:t xml:space="preserve">            if value.startswith("+") or " " in value:</w:t>
      </w:r>
    </w:p>
    <w:p w14:paraId="62FBECDB" w14:textId="77777777" w:rsidR="007579DC" w:rsidRPr="007579DC" w:rsidRDefault="007579DC" w:rsidP="007579DC">
      <w:pPr>
        <w:pStyle w:val="af2"/>
      </w:pPr>
      <w:r w:rsidRPr="007579DC">
        <w:t xml:space="preserve">                return False</w:t>
      </w:r>
    </w:p>
    <w:p w14:paraId="75BA7183" w14:textId="77777777" w:rsidR="007579DC" w:rsidRPr="007579DC" w:rsidRDefault="007579DC" w:rsidP="007579DC">
      <w:pPr>
        <w:pStyle w:val="af2"/>
      </w:pPr>
      <w:r w:rsidRPr="007579DC">
        <w:t xml:space="preserve">            if value.count("0") &gt; 1 and value[0] == "0" and value[1] != ".":</w:t>
      </w:r>
    </w:p>
    <w:p w14:paraId="0CA19445" w14:textId="77777777" w:rsidR="007579DC" w:rsidRPr="007579DC" w:rsidRDefault="007579DC" w:rsidP="007579DC">
      <w:pPr>
        <w:pStyle w:val="af2"/>
      </w:pPr>
      <w:r w:rsidRPr="007579DC">
        <w:t xml:space="preserve">                return False</w:t>
      </w:r>
    </w:p>
    <w:p w14:paraId="2DC1E147" w14:textId="77777777" w:rsidR="007579DC" w:rsidRPr="007579DC" w:rsidRDefault="007579DC" w:rsidP="007579DC">
      <w:pPr>
        <w:pStyle w:val="af2"/>
      </w:pPr>
      <w:r w:rsidRPr="007579DC">
        <w:t xml:space="preserve">            return True</w:t>
      </w:r>
    </w:p>
    <w:p w14:paraId="01EC1BD7" w14:textId="77777777" w:rsidR="007579DC" w:rsidRPr="007579DC" w:rsidRDefault="007579DC" w:rsidP="007579DC">
      <w:pPr>
        <w:pStyle w:val="af2"/>
      </w:pPr>
      <w:r w:rsidRPr="007579DC">
        <w:t xml:space="preserve">        except ValueError:</w:t>
      </w:r>
    </w:p>
    <w:p w14:paraId="59F4BFAD" w14:textId="77777777" w:rsidR="007579DC" w:rsidRPr="007579DC" w:rsidRDefault="007579DC" w:rsidP="007579DC">
      <w:pPr>
        <w:pStyle w:val="af2"/>
      </w:pPr>
      <w:r w:rsidRPr="007579DC">
        <w:t xml:space="preserve">            if value == "-" and len(value) == 1:</w:t>
      </w:r>
    </w:p>
    <w:p w14:paraId="1D6A2F03" w14:textId="77777777" w:rsidR="007579DC" w:rsidRPr="007579DC" w:rsidRDefault="007579DC" w:rsidP="007579DC">
      <w:pPr>
        <w:pStyle w:val="af2"/>
      </w:pPr>
      <w:r w:rsidRPr="007579DC">
        <w:t xml:space="preserve">                return True</w:t>
      </w:r>
    </w:p>
    <w:p w14:paraId="0D9A446F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    return False</w:t>
      </w:r>
    </w:p>
    <w:p w14:paraId="72400E98" w14:textId="77777777" w:rsidR="007579DC" w:rsidRPr="007579DC" w:rsidRDefault="007579DC" w:rsidP="007579DC">
      <w:pPr>
        <w:pStyle w:val="af2"/>
      </w:pPr>
    </w:p>
    <w:p w14:paraId="1E7CC6DF" w14:textId="77777777" w:rsidR="007579DC" w:rsidRPr="007579DC" w:rsidRDefault="007579DC" w:rsidP="007579DC">
      <w:pPr>
        <w:pStyle w:val="af2"/>
      </w:pPr>
      <w:r w:rsidRPr="007579DC">
        <w:t xml:space="preserve">    def create_matrix_window(self):</w:t>
      </w:r>
    </w:p>
    <w:p w14:paraId="33E610FC" w14:textId="77777777" w:rsidR="007579DC" w:rsidRPr="00507FC4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507FC4">
        <w:rPr>
          <w:lang w:val="ru-RU"/>
        </w:rPr>
        <w:t>"""</w:t>
      </w:r>
    </w:p>
    <w:p w14:paraId="1C266153" w14:textId="77777777" w:rsidR="007579DC" w:rsidRPr="00507FC4" w:rsidRDefault="007579DC" w:rsidP="007579DC">
      <w:pPr>
        <w:pStyle w:val="af2"/>
        <w:rPr>
          <w:lang w:val="ru-RU"/>
        </w:rPr>
      </w:pPr>
      <w:r w:rsidRPr="00507FC4">
        <w:rPr>
          <w:lang w:val="ru-RU"/>
        </w:rPr>
        <w:t xml:space="preserve">        Создает окно </w:t>
      </w:r>
      <w:r w:rsidRPr="007579DC">
        <w:t>Toplevel</w:t>
      </w:r>
      <w:r w:rsidRPr="00507FC4">
        <w:rPr>
          <w:lang w:val="ru-RU"/>
        </w:rPr>
        <w:t xml:space="preserve"> для ввода матрицы.</w:t>
      </w:r>
    </w:p>
    <w:p w14:paraId="07707576" w14:textId="77777777" w:rsidR="007579DC" w:rsidRPr="007579DC" w:rsidRDefault="007579DC" w:rsidP="007579DC">
      <w:pPr>
        <w:pStyle w:val="af2"/>
      </w:pPr>
      <w:r w:rsidRPr="00507FC4">
        <w:rPr>
          <w:lang w:val="ru-RU"/>
        </w:rPr>
        <w:t xml:space="preserve">        </w:t>
      </w:r>
      <w:r w:rsidRPr="007579DC">
        <w:t>"""</w:t>
      </w:r>
    </w:p>
    <w:p w14:paraId="0056EE36" w14:textId="77777777" w:rsidR="007579DC" w:rsidRPr="007579DC" w:rsidRDefault="007579DC" w:rsidP="007579DC">
      <w:pPr>
        <w:pStyle w:val="af2"/>
      </w:pPr>
      <w:r w:rsidRPr="007579DC">
        <w:t xml:space="preserve">        if self.matrix_window is not None:</w:t>
      </w:r>
    </w:p>
    <w:p w14:paraId="21FD45E4" w14:textId="77777777" w:rsidR="007579DC" w:rsidRPr="007579DC" w:rsidRDefault="007579DC" w:rsidP="007579DC">
      <w:pPr>
        <w:pStyle w:val="af2"/>
      </w:pPr>
      <w:r w:rsidRPr="007579DC">
        <w:t xml:space="preserve">            self.matrix_window.deiconify()</w:t>
      </w:r>
    </w:p>
    <w:p w14:paraId="0C6EFF1E" w14:textId="77777777" w:rsidR="007579DC" w:rsidRPr="007579DC" w:rsidRDefault="007579DC" w:rsidP="007579DC">
      <w:pPr>
        <w:pStyle w:val="af2"/>
      </w:pPr>
      <w:r w:rsidRPr="007579DC">
        <w:t xml:space="preserve">            self.matrix_window.lift()</w:t>
      </w:r>
    </w:p>
    <w:p w14:paraId="193DE81C" w14:textId="77777777" w:rsidR="007579DC" w:rsidRPr="007579DC" w:rsidRDefault="007579DC" w:rsidP="007579DC">
      <w:pPr>
        <w:pStyle w:val="af2"/>
      </w:pPr>
      <w:r w:rsidRPr="007579DC">
        <w:t xml:space="preserve">            return</w:t>
      </w:r>
    </w:p>
    <w:p w14:paraId="76FE3536" w14:textId="77777777" w:rsidR="007579DC" w:rsidRPr="007579DC" w:rsidRDefault="007579DC" w:rsidP="007579DC">
      <w:pPr>
        <w:pStyle w:val="af2"/>
      </w:pPr>
    </w:p>
    <w:p w14:paraId="114C5DEB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39BBB93E" w14:textId="77777777" w:rsidR="007579DC" w:rsidRPr="007579DC" w:rsidRDefault="007579DC" w:rsidP="007579DC">
      <w:pPr>
        <w:pStyle w:val="af2"/>
      </w:pPr>
      <w:r w:rsidRPr="007579DC">
        <w:t xml:space="preserve">            dimension = int(self.dimension_var.get())</w:t>
      </w:r>
    </w:p>
    <w:p w14:paraId="71BE5431" w14:textId="77777777" w:rsidR="007579DC" w:rsidRPr="007579DC" w:rsidRDefault="007579DC" w:rsidP="007579DC">
      <w:pPr>
        <w:pStyle w:val="af2"/>
      </w:pPr>
      <w:r w:rsidRPr="007579DC">
        <w:t xml:space="preserve">            if dimension &lt; 2 or dimension &gt; 10:</w:t>
      </w:r>
    </w:p>
    <w:p w14:paraId="2DB0BF62" w14:textId="77777777" w:rsidR="007579DC" w:rsidRPr="007579DC" w:rsidRDefault="007579DC" w:rsidP="007579DC">
      <w:pPr>
        <w:pStyle w:val="af2"/>
      </w:pPr>
      <w:r w:rsidRPr="007579DC">
        <w:t xml:space="preserve">                raise ValueError("Размерность матрицы должна быть от 2 до 10.")</w:t>
      </w:r>
    </w:p>
    <w:p w14:paraId="70AAD583" w14:textId="77777777" w:rsidR="007579DC" w:rsidRPr="007579DC" w:rsidRDefault="007579DC" w:rsidP="007579DC">
      <w:pPr>
        <w:pStyle w:val="af2"/>
      </w:pPr>
    </w:p>
    <w:p w14:paraId="64CDE44B" w14:textId="77777777" w:rsidR="007579DC" w:rsidRPr="007579DC" w:rsidRDefault="007579DC" w:rsidP="007579DC">
      <w:pPr>
        <w:pStyle w:val="af2"/>
      </w:pPr>
      <w:r w:rsidRPr="007579DC">
        <w:t xml:space="preserve">            self.matrix_window = CTkToplevel(self.root)</w:t>
      </w:r>
    </w:p>
    <w:p w14:paraId="49BC0C0E" w14:textId="77777777" w:rsidR="007579DC" w:rsidRPr="007579DC" w:rsidRDefault="007579DC" w:rsidP="007579DC">
      <w:pPr>
        <w:pStyle w:val="af2"/>
      </w:pPr>
      <w:r w:rsidRPr="007579DC">
        <w:t xml:space="preserve">            self.matrix_window.title("Ввод матрицы")</w:t>
      </w:r>
    </w:p>
    <w:p w14:paraId="4E2743C3" w14:textId="77777777" w:rsidR="007579DC" w:rsidRPr="007579DC" w:rsidRDefault="007579DC" w:rsidP="007579DC">
      <w:pPr>
        <w:pStyle w:val="af2"/>
      </w:pPr>
      <w:r w:rsidRPr="007579DC">
        <w:t xml:space="preserve">            self.matrix_window.grab_set()</w:t>
      </w:r>
    </w:p>
    <w:p w14:paraId="535F5F0A" w14:textId="77777777" w:rsidR="007579DC" w:rsidRPr="007579DC" w:rsidRDefault="007579DC" w:rsidP="007579DC">
      <w:pPr>
        <w:pStyle w:val="af2"/>
      </w:pPr>
    </w:p>
    <w:p w14:paraId="0CCDDC40" w14:textId="77777777" w:rsidR="007579DC" w:rsidRPr="007579DC" w:rsidRDefault="007579DC" w:rsidP="007579DC">
      <w:pPr>
        <w:pStyle w:val="af2"/>
      </w:pPr>
      <w:r w:rsidRPr="007579DC">
        <w:t xml:space="preserve">            matrix_entries = []</w:t>
      </w:r>
    </w:p>
    <w:p w14:paraId="50874004" w14:textId="77777777" w:rsidR="007579DC" w:rsidRPr="007579DC" w:rsidRDefault="007579DC" w:rsidP="007579DC">
      <w:pPr>
        <w:pStyle w:val="af2"/>
      </w:pPr>
      <w:r w:rsidRPr="007579DC">
        <w:t xml:space="preserve">            for i in range(dimension):</w:t>
      </w:r>
    </w:p>
    <w:p w14:paraId="6FAFBF34" w14:textId="77777777" w:rsidR="007579DC" w:rsidRPr="007579DC" w:rsidRDefault="007579DC" w:rsidP="007579DC">
      <w:pPr>
        <w:pStyle w:val="af2"/>
      </w:pPr>
      <w:r w:rsidRPr="007579DC">
        <w:t xml:space="preserve">                row_entries = []</w:t>
      </w:r>
    </w:p>
    <w:p w14:paraId="4447215B" w14:textId="77777777" w:rsidR="007579DC" w:rsidRPr="007579DC" w:rsidRDefault="007579DC" w:rsidP="007579DC">
      <w:pPr>
        <w:pStyle w:val="af2"/>
      </w:pPr>
      <w:r w:rsidRPr="007579DC">
        <w:t xml:space="preserve">                for j in range(dimension):</w:t>
      </w:r>
    </w:p>
    <w:p w14:paraId="77D77673" w14:textId="77777777" w:rsidR="007579DC" w:rsidRPr="007579DC" w:rsidRDefault="007579DC" w:rsidP="007579DC">
      <w:pPr>
        <w:pStyle w:val="af2"/>
      </w:pPr>
      <w:r w:rsidRPr="007579DC">
        <w:t xml:space="preserve">                    entry = ctk.CTkEntry(self.matrix_window, width=48, justify="center")</w:t>
      </w:r>
    </w:p>
    <w:p w14:paraId="1FE8042E" w14:textId="77777777" w:rsidR="007579DC" w:rsidRPr="007579DC" w:rsidRDefault="007579DC" w:rsidP="007579DC">
      <w:pPr>
        <w:pStyle w:val="af2"/>
      </w:pPr>
      <w:r w:rsidRPr="007579DC">
        <w:t xml:space="preserve">                    entry.grid(row=i, column=j, padx=5, pady=5)</w:t>
      </w:r>
    </w:p>
    <w:p w14:paraId="22F5097E" w14:textId="77777777" w:rsidR="007579DC" w:rsidRPr="007579DC" w:rsidRDefault="007579DC" w:rsidP="007579DC">
      <w:pPr>
        <w:pStyle w:val="af2"/>
      </w:pPr>
      <w:r w:rsidRPr="007579DC">
        <w:t xml:space="preserve">                    entry.insert(0, "")</w:t>
      </w:r>
    </w:p>
    <w:p w14:paraId="2D79E3C4" w14:textId="77777777" w:rsidR="007579DC" w:rsidRPr="007579DC" w:rsidRDefault="007579DC" w:rsidP="007579DC">
      <w:pPr>
        <w:pStyle w:val="af2"/>
      </w:pPr>
      <w:r w:rsidRPr="007579DC">
        <w:t xml:space="preserve">                    vcmd = (entry.register(lambda P: self.is_valid_number(P)), "%P")</w:t>
      </w:r>
    </w:p>
    <w:p w14:paraId="3823AA80" w14:textId="77777777" w:rsidR="007579DC" w:rsidRPr="007579DC" w:rsidRDefault="007579DC" w:rsidP="007579DC">
      <w:pPr>
        <w:pStyle w:val="af2"/>
      </w:pPr>
      <w:r w:rsidRPr="007579DC">
        <w:t xml:space="preserve">                    entry.configure(validate="key", validatecommand=vcmd)</w:t>
      </w:r>
    </w:p>
    <w:p w14:paraId="4B50B13D" w14:textId="77777777" w:rsidR="007579DC" w:rsidRPr="007579DC" w:rsidRDefault="007579DC" w:rsidP="007579DC">
      <w:pPr>
        <w:pStyle w:val="af2"/>
      </w:pPr>
      <w:r w:rsidRPr="007579DC">
        <w:t xml:space="preserve">                    row_entries.append(entry)</w:t>
      </w:r>
    </w:p>
    <w:p w14:paraId="71AC4899" w14:textId="77777777" w:rsidR="007579DC" w:rsidRPr="007579DC" w:rsidRDefault="007579DC" w:rsidP="007579DC">
      <w:pPr>
        <w:pStyle w:val="af2"/>
      </w:pPr>
      <w:r w:rsidRPr="007579DC">
        <w:t xml:space="preserve">                matrix_entries.append(row_entries)</w:t>
      </w:r>
    </w:p>
    <w:p w14:paraId="796A14CF" w14:textId="77777777" w:rsidR="007579DC" w:rsidRPr="007579DC" w:rsidRDefault="007579DC" w:rsidP="007579DC">
      <w:pPr>
        <w:pStyle w:val="af2"/>
      </w:pPr>
    </w:p>
    <w:p w14:paraId="75AD3385" w14:textId="77777777" w:rsidR="007579DC" w:rsidRPr="007579DC" w:rsidRDefault="007579DC" w:rsidP="007579DC">
      <w:pPr>
        <w:pStyle w:val="af2"/>
      </w:pPr>
      <w:r w:rsidRPr="007579DC">
        <w:lastRenderedPageBreak/>
        <w:t xml:space="preserve">            calculate_button = ctk.CTkButton(</w:t>
      </w:r>
    </w:p>
    <w:p w14:paraId="109E6BEE" w14:textId="77777777" w:rsidR="007579DC" w:rsidRPr="007579DC" w:rsidRDefault="007579DC" w:rsidP="007579DC">
      <w:pPr>
        <w:pStyle w:val="af2"/>
      </w:pPr>
      <w:r w:rsidRPr="007579DC">
        <w:t xml:space="preserve">                self.matrix_window,</w:t>
      </w:r>
    </w:p>
    <w:p w14:paraId="289F519E" w14:textId="77777777" w:rsidR="007579DC" w:rsidRPr="007579DC" w:rsidRDefault="007579DC" w:rsidP="007579DC">
      <w:pPr>
        <w:pStyle w:val="af2"/>
      </w:pPr>
      <w:r w:rsidRPr="007579DC">
        <w:t xml:space="preserve">                text="Посчитать обратную матрицу",</w:t>
      </w:r>
    </w:p>
    <w:p w14:paraId="030AF12B" w14:textId="77777777" w:rsidR="007579DC" w:rsidRPr="007579DC" w:rsidRDefault="007579DC" w:rsidP="007579DC">
      <w:pPr>
        <w:pStyle w:val="af2"/>
      </w:pPr>
      <w:r w:rsidRPr="007579DC">
        <w:t xml:space="preserve">                command=lambda: self.calculate_inverse(matrix_entries, dimension),</w:t>
      </w:r>
    </w:p>
    <w:p w14:paraId="55D2BF22" w14:textId="77777777" w:rsidR="007579DC" w:rsidRPr="007579DC" w:rsidRDefault="007579DC" w:rsidP="007579DC">
      <w:pPr>
        <w:pStyle w:val="af2"/>
      </w:pPr>
      <w:r w:rsidRPr="007579DC">
        <w:t xml:space="preserve">                fg_color="#4B0082",</w:t>
      </w:r>
    </w:p>
    <w:p w14:paraId="10FB6442" w14:textId="77777777" w:rsidR="007579DC" w:rsidRPr="007579DC" w:rsidRDefault="007579DC" w:rsidP="007579DC">
      <w:pPr>
        <w:pStyle w:val="af2"/>
      </w:pPr>
      <w:r w:rsidRPr="007579DC">
        <w:t xml:space="preserve">                hover_color="#5f02a6",</w:t>
      </w:r>
    </w:p>
    <w:p w14:paraId="1741E77C" w14:textId="77777777" w:rsidR="007579DC" w:rsidRPr="007579DC" w:rsidRDefault="007579DC" w:rsidP="007579DC">
      <w:pPr>
        <w:pStyle w:val="af2"/>
      </w:pPr>
      <w:r w:rsidRPr="007579DC">
        <w:t xml:space="preserve">            )</w:t>
      </w:r>
    </w:p>
    <w:p w14:paraId="565A39AA" w14:textId="77777777" w:rsidR="007579DC" w:rsidRPr="007579DC" w:rsidRDefault="007579DC" w:rsidP="007579DC">
      <w:pPr>
        <w:pStyle w:val="af2"/>
      </w:pPr>
      <w:r w:rsidRPr="007579DC">
        <w:t xml:space="preserve">            calculate_button.grid(row=dimension, columnspan=dimension, padx=5, pady=10)</w:t>
      </w:r>
    </w:p>
    <w:p w14:paraId="5E6322BF" w14:textId="77777777" w:rsidR="007579DC" w:rsidRPr="007579DC" w:rsidRDefault="007579DC" w:rsidP="007579DC">
      <w:pPr>
        <w:pStyle w:val="af2"/>
      </w:pPr>
    </w:p>
    <w:p w14:paraId="1C38DA1F" w14:textId="77777777" w:rsidR="007579DC" w:rsidRPr="007579DC" w:rsidRDefault="007579DC" w:rsidP="007579DC">
      <w:pPr>
        <w:pStyle w:val="af2"/>
      </w:pPr>
      <w:r w:rsidRPr="007579DC">
        <w:t xml:space="preserve">            self.root.eval(f"tk::PlaceWindow {str(self.matrix_window)} center")</w:t>
      </w:r>
    </w:p>
    <w:p w14:paraId="4C149DD8" w14:textId="77777777" w:rsidR="007579DC" w:rsidRPr="007579DC" w:rsidRDefault="007579DC" w:rsidP="007579DC">
      <w:pPr>
        <w:pStyle w:val="af2"/>
      </w:pPr>
    </w:p>
    <w:p w14:paraId="4DF8455A" w14:textId="77777777" w:rsidR="007579DC" w:rsidRPr="007579DC" w:rsidRDefault="007579DC" w:rsidP="007579DC">
      <w:pPr>
        <w:pStyle w:val="af2"/>
      </w:pPr>
      <w:r w:rsidRPr="007579DC">
        <w:t xml:space="preserve">            self.matrix_window.protocol("WM_DELETE_WINDOW", self.hide_matrix_window)</w:t>
      </w:r>
    </w:p>
    <w:p w14:paraId="48897E63" w14:textId="77777777" w:rsidR="007579DC" w:rsidRPr="007579DC" w:rsidRDefault="007579DC" w:rsidP="007579DC">
      <w:pPr>
        <w:pStyle w:val="af2"/>
      </w:pPr>
    </w:p>
    <w:p w14:paraId="5DC27CFF" w14:textId="77777777" w:rsidR="007579DC" w:rsidRPr="007579DC" w:rsidRDefault="007579DC" w:rsidP="007579DC">
      <w:pPr>
        <w:pStyle w:val="af2"/>
      </w:pPr>
      <w:r w:rsidRPr="007579DC">
        <w:t xml:space="preserve">        except ValueError as e:</w:t>
      </w:r>
    </w:p>
    <w:p w14:paraId="09422519" w14:textId="77777777" w:rsidR="007579DC" w:rsidRPr="007579DC" w:rsidRDefault="007579DC" w:rsidP="007579DC">
      <w:pPr>
        <w:pStyle w:val="af2"/>
      </w:pPr>
      <w:r w:rsidRPr="007579DC">
        <w:t xml:space="preserve">            messagebox.showerror("Ошибка", str(e))</w:t>
      </w:r>
    </w:p>
    <w:p w14:paraId="4995D71F" w14:textId="77777777" w:rsidR="007579DC" w:rsidRPr="007579DC" w:rsidRDefault="007579DC" w:rsidP="007579DC">
      <w:pPr>
        <w:pStyle w:val="af2"/>
      </w:pPr>
    </w:p>
    <w:p w14:paraId="146A8C18" w14:textId="77777777" w:rsidR="007579DC" w:rsidRPr="007579DC" w:rsidRDefault="007579DC" w:rsidP="007579DC">
      <w:pPr>
        <w:pStyle w:val="af2"/>
      </w:pPr>
      <w:r w:rsidRPr="007579DC">
        <w:t xml:space="preserve">    def hide_matrix_window(self):</w:t>
      </w:r>
    </w:p>
    <w:p w14:paraId="568D214D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7F4363BB" w14:textId="77777777" w:rsidR="007579DC" w:rsidRPr="007579DC" w:rsidRDefault="007579DC" w:rsidP="007579DC">
      <w:pPr>
        <w:pStyle w:val="af2"/>
      </w:pPr>
      <w:r w:rsidRPr="007579DC">
        <w:t xml:space="preserve">        Скрывает окно ввода матрицы.</w:t>
      </w:r>
    </w:p>
    <w:p w14:paraId="5755F831" w14:textId="77777777" w:rsidR="007579DC" w:rsidRPr="007579DC" w:rsidRDefault="007579DC" w:rsidP="007579DC">
      <w:pPr>
        <w:pStyle w:val="af2"/>
      </w:pPr>
      <w:r w:rsidRPr="007579DC">
        <w:t xml:space="preserve">        """</w:t>
      </w:r>
    </w:p>
    <w:p w14:paraId="181F4200" w14:textId="77777777" w:rsidR="007579DC" w:rsidRPr="007579DC" w:rsidRDefault="007579DC" w:rsidP="007579DC">
      <w:pPr>
        <w:pStyle w:val="af2"/>
      </w:pPr>
      <w:r w:rsidRPr="007579DC">
        <w:t xml:space="preserve">        if self.matrix_window is not None:</w:t>
      </w:r>
    </w:p>
    <w:p w14:paraId="0233B772" w14:textId="77777777" w:rsidR="007579DC" w:rsidRPr="007579DC" w:rsidRDefault="007579DC" w:rsidP="007579DC">
      <w:pPr>
        <w:pStyle w:val="af2"/>
      </w:pPr>
      <w:r w:rsidRPr="007579DC">
        <w:t xml:space="preserve">            self.matrix_window.withdraw()</w:t>
      </w:r>
    </w:p>
    <w:p w14:paraId="151141CB" w14:textId="77777777" w:rsidR="007579DC" w:rsidRPr="007579DC" w:rsidRDefault="007579DC" w:rsidP="007579DC">
      <w:pPr>
        <w:pStyle w:val="af2"/>
      </w:pPr>
      <w:r w:rsidRPr="007579DC">
        <w:t xml:space="preserve">            self.matrix_window = None</w:t>
      </w:r>
    </w:p>
    <w:p w14:paraId="5215D71F" w14:textId="77777777" w:rsidR="007579DC" w:rsidRPr="007579DC" w:rsidRDefault="007579DC" w:rsidP="007579DC">
      <w:pPr>
        <w:pStyle w:val="af2"/>
      </w:pPr>
      <w:r w:rsidRPr="007579DC">
        <w:t xml:space="preserve">            self.main_frame.grab_set()</w:t>
      </w:r>
    </w:p>
    <w:p w14:paraId="2AEAB0F5" w14:textId="77777777" w:rsidR="007579DC" w:rsidRPr="007579DC" w:rsidRDefault="007579DC" w:rsidP="007579DC">
      <w:pPr>
        <w:pStyle w:val="af2"/>
      </w:pPr>
    </w:p>
    <w:p w14:paraId="089361AD" w14:textId="77777777" w:rsidR="007579DC" w:rsidRPr="007579DC" w:rsidRDefault="007579DC" w:rsidP="007579DC">
      <w:pPr>
        <w:pStyle w:val="af2"/>
      </w:pPr>
      <w:r w:rsidRPr="007579DC">
        <w:t xml:space="preserve">    def calculate_inverse(self, matrix_entries, dimension):</w:t>
      </w:r>
    </w:p>
    <w:p w14:paraId="1916E5F1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7579DC">
        <w:rPr>
          <w:lang w:val="ru-RU"/>
        </w:rPr>
        <w:t>"""</w:t>
      </w:r>
    </w:p>
    <w:p w14:paraId="1E801BF4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Вычисляет обратную величину матрицы, введенной в окно ввода матрицы.</w:t>
      </w:r>
    </w:p>
    <w:p w14:paraId="33BD2B78" w14:textId="77777777" w:rsidR="007579DC" w:rsidRPr="007579DC" w:rsidRDefault="007579DC" w:rsidP="007579DC">
      <w:pPr>
        <w:pStyle w:val="af2"/>
        <w:rPr>
          <w:lang w:val="ru-RU"/>
        </w:rPr>
      </w:pPr>
    </w:p>
    <w:p w14:paraId="7B396D89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Параметры:</w:t>
      </w:r>
    </w:p>
    <w:p w14:paraId="652C23E4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lastRenderedPageBreak/>
        <w:t xml:space="preserve">            - </w:t>
      </w:r>
      <w:r w:rsidRPr="007579DC">
        <w:t>matrix</w:t>
      </w:r>
      <w:r w:rsidRPr="007579DC">
        <w:rPr>
          <w:lang w:val="ru-RU"/>
        </w:rPr>
        <w:t>_</w:t>
      </w:r>
      <w:r w:rsidRPr="007579DC">
        <w:t>entries</w:t>
      </w:r>
      <w:r w:rsidRPr="007579DC">
        <w:rPr>
          <w:lang w:val="ru-RU"/>
        </w:rPr>
        <w:t xml:space="preserve">: список списков объектов </w:t>
      </w:r>
      <w:r w:rsidRPr="007579DC">
        <w:t>ttk</w:t>
      </w:r>
      <w:r w:rsidRPr="007579DC">
        <w:rPr>
          <w:lang w:val="ru-RU"/>
        </w:rPr>
        <w:t>.</w:t>
      </w:r>
      <w:r w:rsidRPr="007579DC">
        <w:t>Entry</w:t>
      </w:r>
      <w:r w:rsidRPr="007579DC">
        <w:rPr>
          <w:lang w:val="ru-RU"/>
        </w:rPr>
        <w:t>, представляющих матрицу</w:t>
      </w:r>
    </w:p>
    <w:p w14:paraId="6969DD3C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- </w:t>
      </w:r>
      <w:r w:rsidRPr="007579DC">
        <w:t>dimension</w:t>
      </w:r>
      <w:r w:rsidRPr="007579DC">
        <w:rPr>
          <w:lang w:val="ru-RU"/>
        </w:rPr>
        <w:t>: целое число, представляющее размерность матрицы</w:t>
      </w:r>
    </w:p>
    <w:p w14:paraId="1D5926DB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t xml:space="preserve">        </w:t>
      </w:r>
      <w:r w:rsidRPr="007579DC">
        <w:t>"""</w:t>
      </w:r>
    </w:p>
    <w:p w14:paraId="00347428" w14:textId="77777777" w:rsidR="007579DC" w:rsidRPr="007579DC" w:rsidRDefault="007579DC" w:rsidP="007579DC">
      <w:pPr>
        <w:pStyle w:val="af2"/>
      </w:pPr>
      <w:r w:rsidRPr="007579DC">
        <w:t xml:space="preserve">        try:</w:t>
      </w:r>
    </w:p>
    <w:p w14:paraId="7758D8C7" w14:textId="77777777" w:rsidR="007579DC" w:rsidRPr="007579DC" w:rsidRDefault="007579DC" w:rsidP="007579DC">
      <w:pPr>
        <w:pStyle w:val="af2"/>
      </w:pPr>
      <w:r w:rsidRPr="007579DC">
        <w:t xml:space="preserve">            matrix = []</w:t>
      </w:r>
    </w:p>
    <w:p w14:paraId="2681379E" w14:textId="77777777" w:rsidR="007579DC" w:rsidRPr="007579DC" w:rsidRDefault="007579DC" w:rsidP="007579DC">
      <w:pPr>
        <w:pStyle w:val="af2"/>
      </w:pPr>
      <w:r w:rsidRPr="007579DC">
        <w:t xml:space="preserve">            for i in range(dimension):</w:t>
      </w:r>
    </w:p>
    <w:p w14:paraId="463F6ADC" w14:textId="77777777" w:rsidR="007579DC" w:rsidRPr="007579DC" w:rsidRDefault="007579DC" w:rsidP="007579DC">
      <w:pPr>
        <w:pStyle w:val="af2"/>
      </w:pPr>
      <w:r w:rsidRPr="007579DC">
        <w:t xml:space="preserve">                row = []</w:t>
      </w:r>
    </w:p>
    <w:p w14:paraId="09F3582F" w14:textId="77777777" w:rsidR="007579DC" w:rsidRPr="007579DC" w:rsidRDefault="007579DC" w:rsidP="007579DC">
      <w:pPr>
        <w:pStyle w:val="af2"/>
      </w:pPr>
      <w:r w:rsidRPr="007579DC">
        <w:t xml:space="preserve">                for j in range(dimension):</w:t>
      </w:r>
    </w:p>
    <w:p w14:paraId="578AC9E1" w14:textId="77777777" w:rsidR="007579DC" w:rsidRPr="007579DC" w:rsidRDefault="007579DC" w:rsidP="007579DC">
      <w:pPr>
        <w:pStyle w:val="af2"/>
      </w:pPr>
      <w:r w:rsidRPr="007579DC">
        <w:t xml:space="preserve">                    entry_value = matrix_entries[i][j].get()</w:t>
      </w:r>
    </w:p>
    <w:p w14:paraId="026FAF88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            if</w:t>
      </w:r>
      <w:r w:rsidRPr="007579DC">
        <w:rPr>
          <w:lang w:val="ru-RU"/>
        </w:rPr>
        <w:t xml:space="preserve"> </w:t>
      </w:r>
      <w:r w:rsidRPr="007579DC">
        <w:t>entry</w:t>
      </w:r>
      <w:r w:rsidRPr="007579DC">
        <w:rPr>
          <w:lang w:val="ru-RU"/>
        </w:rPr>
        <w:t>_</w:t>
      </w:r>
      <w:r w:rsidRPr="007579DC">
        <w:t>value</w:t>
      </w:r>
      <w:r w:rsidRPr="007579DC">
        <w:rPr>
          <w:lang w:val="ru-RU"/>
        </w:rPr>
        <w:t xml:space="preserve"> == "":</w:t>
      </w:r>
    </w:p>
    <w:p w14:paraId="11ADB260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            </w:t>
      </w:r>
      <w:r w:rsidRPr="007579DC">
        <w:t>messagebox</w:t>
      </w:r>
      <w:r w:rsidRPr="007579DC">
        <w:rPr>
          <w:lang w:val="ru-RU"/>
        </w:rPr>
        <w:t>.</w:t>
      </w:r>
      <w:r w:rsidRPr="007579DC">
        <w:t>showerror</w:t>
      </w:r>
      <w:r w:rsidRPr="007579DC">
        <w:rPr>
          <w:lang w:val="ru-RU"/>
        </w:rPr>
        <w:t>("Ошибка", "Необходимо заполнить все поля.")</w:t>
      </w:r>
    </w:p>
    <w:p w14:paraId="4FA0C8AB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t xml:space="preserve">                        </w:t>
      </w:r>
      <w:r w:rsidRPr="007579DC">
        <w:t>return</w:t>
      </w:r>
    </w:p>
    <w:p w14:paraId="663F3703" w14:textId="77777777" w:rsidR="007579DC" w:rsidRPr="007579DC" w:rsidRDefault="007579DC" w:rsidP="007579DC">
      <w:pPr>
        <w:pStyle w:val="af2"/>
      </w:pPr>
      <w:r w:rsidRPr="007579DC">
        <w:t xml:space="preserve">                    row.append(float(entry_value))</w:t>
      </w:r>
    </w:p>
    <w:p w14:paraId="222E67B3" w14:textId="77777777" w:rsidR="007579DC" w:rsidRPr="007579DC" w:rsidRDefault="007579DC" w:rsidP="007579DC">
      <w:pPr>
        <w:pStyle w:val="af2"/>
      </w:pPr>
      <w:r w:rsidRPr="007579DC">
        <w:t xml:space="preserve">                matrix.append(row)</w:t>
      </w:r>
    </w:p>
    <w:p w14:paraId="694D104C" w14:textId="77777777" w:rsidR="007579DC" w:rsidRPr="007579DC" w:rsidRDefault="007579DC" w:rsidP="007579DC">
      <w:pPr>
        <w:pStyle w:val="af2"/>
      </w:pPr>
    </w:p>
    <w:p w14:paraId="4C771E62" w14:textId="77777777" w:rsidR="007579DC" w:rsidRPr="007579DC" w:rsidRDefault="007579DC" w:rsidP="007579DC">
      <w:pPr>
        <w:pStyle w:val="af2"/>
      </w:pPr>
      <w:r w:rsidRPr="007579DC">
        <w:t xml:space="preserve">            inverse_matrix = self.gauss_elimination(np.array(matrix))</w:t>
      </w:r>
    </w:p>
    <w:p w14:paraId="10D5693A" w14:textId="77777777" w:rsidR="007579DC" w:rsidRPr="007579DC" w:rsidRDefault="007579DC" w:rsidP="007579DC">
      <w:pPr>
        <w:pStyle w:val="af2"/>
      </w:pPr>
    </w:p>
    <w:p w14:paraId="66327E74" w14:textId="77777777" w:rsidR="007579DC" w:rsidRPr="007579DC" w:rsidRDefault="007579DC" w:rsidP="007579DC">
      <w:pPr>
        <w:pStyle w:val="af2"/>
      </w:pPr>
      <w:r w:rsidRPr="007579DC">
        <w:t xml:space="preserve">            if inverse_matrix is not None:</w:t>
      </w:r>
    </w:p>
    <w:p w14:paraId="3A2A24AC" w14:textId="77777777" w:rsidR="007579DC" w:rsidRPr="007579DC" w:rsidRDefault="007579DC" w:rsidP="007579DC">
      <w:pPr>
        <w:pStyle w:val="af2"/>
      </w:pPr>
      <w:r w:rsidRPr="007579DC">
        <w:t xml:space="preserve">                self.show_inverse_matrix(inverse_matrix)</w:t>
      </w:r>
    </w:p>
    <w:p w14:paraId="7DCDAFF9" w14:textId="77777777" w:rsidR="007579DC" w:rsidRPr="007579DC" w:rsidRDefault="007579DC" w:rsidP="007579DC">
      <w:pPr>
        <w:pStyle w:val="af2"/>
      </w:pPr>
    </w:p>
    <w:p w14:paraId="56E4ED53" w14:textId="77777777" w:rsidR="007579DC" w:rsidRPr="007579DC" w:rsidRDefault="007579DC" w:rsidP="007579DC">
      <w:pPr>
        <w:pStyle w:val="af2"/>
      </w:pPr>
      <w:r w:rsidRPr="007579DC">
        <w:t xml:space="preserve">        except ValueError as e:</w:t>
      </w:r>
    </w:p>
    <w:p w14:paraId="27716B63" w14:textId="77777777" w:rsidR="007579DC" w:rsidRPr="007579DC" w:rsidRDefault="007579DC" w:rsidP="007579DC">
      <w:pPr>
        <w:pStyle w:val="af2"/>
      </w:pPr>
      <w:r w:rsidRPr="007579DC">
        <w:t xml:space="preserve">            messagebox.showerror("Ошибка", str(e))</w:t>
      </w:r>
    </w:p>
    <w:p w14:paraId="45316D76" w14:textId="77777777" w:rsidR="007579DC" w:rsidRPr="007579DC" w:rsidRDefault="007579DC" w:rsidP="007579DC">
      <w:pPr>
        <w:pStyle w:val="af2"/>
      </w:pPr>
      <w:r w:rsidRPr="007579DC">
        <w:t xml:space="preserve">        except Exception as e:</w:t>
      </w:r>
    </w:p>
    <w:p w14:paraId="14412010" w14:textId="77777777" w:rsidR="007579DC" w:rsidRPr="007579DC" w:rsidRDefault="007579DC" w:rsidP="007579DC">
      <w:pPr>
        <w:pStyle w:val="af2"/>
      </w:pPr>
      <w:r w:rsidRPr="007579DC">
        <w:t xml:space="preserve">            messagebox.showerror("Ошибка", f"Произошла ошибка: {e}")</w:t>
      </w:r>
    </w:p>
    <w:p w14:paraId="2177B146" w14:textId="77777777" w:rsidR="007579DC" w:rsidRPr="007579DC" w:rsidRDefault="007579DC" w:rsidP="007579DC">
      <w:pPr>
        <w:pStyle w:val="af2"/>
      </w:pPr>
    </w:p>
    <w:p w14:paraId="07D88B65" w14:textId="77777777" w:rsidR="007579DC" w:rsidRPr="007579DC" w:rsidRDefault="007579DC" w:rsidP="007579DC">
      <w:pPr>
        <w:pStyle w:val="af2"/>
      </w:pPr>
      <w:r w:rsidRPr="007579DC">
        <w:t xml:space="preserve">    def show_inverse_matrix(self, inverse_matrix):</w:t>
      </w:r>
    </w:p>
    <w:p w14:paraId="196867AD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t xml:space="preserve">        </w:t>
      </w:r>
      <w:r w:rsidRPr="007579DC">
        <w:rPr>
          <w:lang w:val="ru-RU"/>
        </w:rPr>
        <w:t>"""</w:t>
      </w:r>
    </w:p>
    <w:p w14:paraId="555E2459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Отображает инвертированную матрицу в новом окне </w:t>
      </w:r>
      <w:r w:rsidRPr="007579DC">
        <w:t>Toplevel</w:t>
      </w:r>
      <w:r w:rsidRPr="007579DC">
        <w:rPr>
          <w:lang w:val="ru-RU"/>
        </w:rPr>
        <w:t>.</w:t>
      </w:r>
    </w:p>
    <w:p w14:paraId="17A555A2" w14:textId="77777777" w:rsidR="007579DC" w:rsidRPr="007579DC" w:rsidRDefault="007579DC" w:rsidP="007579DC">
      <w:pPr>
        <w:pStyle w:val="af2"/>
        <w:rPr>
          <w:lang w:val="ru-RU"/>
        </w:rPr>
      </w:pPr>
    </w:p>
    <w:p w14:paraId="3CD2DF86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Параметры:</w:t>
      </w:r>
    </w:p>
    <w:p w14:paraId="00D5EFF3" w14:textId="77777777" w:rsidR="007579DC" w:rsidRPr="007579DC" w:rsidRDefault="007579DC" w:rsidP="007579DC">
      <w:pPr>
        <w:pStyle w:val="af2"/>
        <w:rPr>
          <w:lang w:val="ru-RU"/>
        </w:rPr>
      </w:pPr>
      <w:r w:rsidRPr="007579DC">
        <w:rPr>
          <w:lang w:val="ru-RU"/>
        </w:rPr>
        <w:t xml:space="preserve">            - </w:t>
      </w:r>
      <w:r w:rsidRPr="007579DC">
        <w:t>inverse</w:t>
      </w:r>
      <w:r w:rsidRPr="007579DC">
        <w:rPr>
          <w:lang w:val="ru-RU"/>
        </w:rPr>
        <w:t>_</w:t>
      </w:r>
      <w:r w:rsidRPr="007579DC">
        <w:t>matrix</w:t>
      </w:r>
      <w:r w:rsidRPr="007579DC">
        <w:rPr>
          <w:lang w:val="ru-RU"/>
        </w:rPr>
        <w:t xml:space="preserve">: массив </w:t>
      </w:r>
      <w:r w:rsidRPr="007579DC">
        <w:t>numpy</w:t>
      </w:r>
      <w:r w:rsidRPr="007579DC">
        <w:rPr>
          <w:lang w:val="ru-RU"/>
        </w:rPr>
        <w:t>, представляющий инвертированную матрицу</w:t>
      </w:r>
    </w:p>
    <w:p w14:paraId="2A62EFB5" w14:textId="77777777" w:rsidR="007579DC" w:rsidRPr="007579DC" w:rsidRDefault="007579DC" w:rsidP="007579DC">
      <w:pPr>
        <w:pStyle w:val="af2"/>
      </w:pPr>
      <w:r w:rsidRPr="007579DC">
        <w:rPr>
          <w:lang w:val="ru-RU"/>
        </w:rPr>
        <w:lastRenderedPageBreak/>
        <w:t xml:space="preserve">        </w:t>
      </w:r>
      <w:r w:rsidRPr="007579DC">
        <w:t>"""</w:t>
      </w:r>
    </w:p>
    <w:p w14:paraId="3092AF99" w14:textId="77777777" w:rsidR="007579DC" w:rsidRPr="007579DC" w:rsidRDefault="007579DC" w:rsidP="007579DC">
      <w:pPr>
        <w:pStyle w:val="af2"/>
      </w:pPr>
      <w:r w:rsidRPr="007579DC">
        <w:t xml:space="preserve">        self.result_window = CTkToplevel(self.root)</w:t>
      </w:r>
    </w:p>
    <w:p w14:paraId="06675272" w14:textId="77777777" w:rsidR="007579DC" w:rsidRPr="007579DC" w:rsidRDefault="007579DC" w:rsidP="007579DC">
      <w:pPr>
        <w:pStyle w:val="af2"/>
      </w:pPr>
      <w:r w:rsidRPr="007579DC">
        <w:t xml:space="preserve">        self.result_window.title("Результат")</w:t>
      </w:r>
    </w:p>
    <w:p w14:paraId="44D290AE" w14:textId="77777777" w:rsidR="007579DC" w:rsidRPr="007579DC" w:rsidRDefault="007579DC" w:rsidP="007579DC">
      <w:pPr>
        <w:pStyle w:val="af2"/>
      </w:pPr>
      <w:r w:rsidRPr="007579DC">
        <w:t xml:space="preserve">        self.result_window.grab_set()</w:t>
      </w:r>
    </w:p>
    <w:p w14:paraId="5D053A50" w14:textId="77777777" w:rsidR="007579DC" w:rsidRPr="007579DC" w:rsidRDefault="007579DC" w:rsidP="007579DC">
      <w:pPr>
        <w:pStyle w:val="af2"/>
      </w:pPr>
    </w:p>
    <w:p w14:paraId="2C9B0227" w14:textId="77777777" w:rsidR="007579DC" w:rsidRPr="007579DC" w:rsidRDefault="007579DC" w:rsidP="007579DC">
      <w:pPr>
        <w:pStyle w:val="af2"/>
      </w:pPr>
      <w:r w:rsidRPr="007579DC">
        <w:t xml:space="preserve">        dimension = len(inverse_matrix)</w:t>
      </w:r>
    </w:p>
    <w:p w14:paraId="51AE6C02" w14:textId="77777777" w:rsidR="007579DC" w:rsidRPr="007579DC" w:rsidRDefault="007579DC" w:rsidP="007579DC">
      <w:pPr>
        <w:pStyle w:val="af2"/>
      </w:pPr>
      <w:r w:rsidRPr="007579DC">
        <w:t xml:space="preserve">        for i in range(dimension):</w:t>
      </w:r>
    </w:p>
    <w:p w14:paraId="2B725A66" w14:textId="77777777" w:rsidR="007579DC" w:rsidRPr="007579DC" w:rsidRDefault="007579DC" w:rsidP="007579DC">
      <w:pPr>
        <w:pStyle w:val="af2"/>
      </w:pPr>
      <w:r w:rsidRPr="007579DC">
        <w:t xml:space="preserve">            for j in range(dimension):</w:t>
      </w:r>
    </w:p>
    <w:p w14:paraId="5D02D471" w14:textId="77777777" w:rsidR="007579DC" w:rsidRPr="007579DC" w:rsidRDefault="007579DC" w:rsidP="007579DC">
      <w:pPr>
        <w:pStyle w:val="af2"/>
      </w:pPr>
      <w:r w:rsidRPr="007579DC">
        <w:t xml:space="preserve">                entry = ctk.CTkEntry(self.result_window, width=48, justify="center")</w:t>
      </w:r>
    </w:p>
    <w:p w14:paraId="509CE7A3" w14:textId="77777777" w:rsidR="007579DC" w:rsidRPr="007579DC" w:rsidRDefault="007579DC" w:rsidP="007579DC">
      <w:pPr>
        <w:pStyle w:val="af2"/>
      </w:pPr>
      <w:r w:rsidRPr="007579DC">
        <w:t xml:space="preserve">                entry.grid(row=i, column=j, padx=5, pady=5)</w:t>
      </w:r>
    </w:p>
    <w:p w14:paraId="2E6F4A55" w14:textId="77777777" w:rsidR="007579DC" w:rsidRPr="007579DC" w:rsidRDefault="007579DC" w:rsidP="007579DC">
      <w:pPr>
        <w:pStyle w:val="af2"/>
      </w:pPr>
      <w:r w:rsidRPr="007579DC">
        <w:t xml:space="preserve">                entry.insert(0, f"{inverse_matrix[i][j]:.2f}")</w:t>
      </w:r>
    </w:p>
    <w:p w14:paraId="7E836ADA" w14:textId="77777777" w:rsidR="007579DC" w:rsidRPr="007579DC" w:rsidRDefault="007579DC" w:rsidP="007579DC">
      <w:pPr>
        <w:pStyle w:val="af2"/>
      </w:pPr>
      <w:r w:rsidRPr="007579DC">
        <w:t xml:space="preserve">                entry.configure(state="readonly")</w:t>
      </w:r>
    </w:p>
    <w:p w14:paraId="12A73472" w14:textId="77777777" w:rsidR="007579DC" w:rsidRPr="007579DC" w:rsidRDefault="007579DC" w:rsidP="007579DC">
      <w:pPr>
        <w:pStyle w:val="af2"/>
      </w:pPr>
    </w:p>
    <w:p w14:paraId="3393A7A5" w14:textId="77777777" w:rsidR="007579DC" w:rsidRPr="007579DC" w:rsidRDefault="007579DC" w:rsidP="007579DC">
      <w:pPr>
        <w:pStyle w:val="af2"/>
      </w:pPr>
      <w:r w:rsidRPr="007579DC">
        <w:t xml:space="preserve">        self.root.eval(f"tk::PlaceWindow {str(self.result_window)} center")</w:t>
      </w:r>
    </w:p>
    <w:p w14:paraId="4293418E" w14:textId="77777777" w:rsidR="007579DC" w:rsidRPr="007579DC" w:rsidRDefault="007579DC" w:rsidP="007579DC">
      <w:pPr>
        <w:pStyle w:val="af2"/>
      </w:pPr>
    </w:p>
    <w:p w14:paraId="2646AB8C" w14:textId="77777777" w:rsidR="007579DC" w:rsidRPr="007579DC" w:rsidRDefault="007579DC" w:rsidP="007579DC">
      <w:pPr>
        <w:pStyle w:val="af2"/>
      </w:pPr>
    </w:p>
    <w:p w14:paraId="002FCDDD" w14:textId="77777777" w:rsidR="007579DC" w:rsidRPr="007579DC" w:rsidRDefault="007579DC" w:rsidP="007579DC">
      <w:pPr>
        <w:pStyle w:val="af2"/>
      </w:pPr>
      <w:r w:rsidRPr="007579DC">
        <w:t>if __name__ == "__main__":</w:t>
      </w:r>
    </w:p>
    <w:p w14:paraId="44F94D02" w14:textId="77777777" w:rsidR="007579DC" w:rsidRPr="007579DC" w:rsidRDefault="007579DC" w:rsidP="007579DC">
      <w:pPr>
        <w:pStyle w:val="af2"/>
      </w:pPr>
      <w:r w:rsidRPr="007579DC">
        <w:t xml:space="preserve">    app = ctk.CTk()</w:t>
      </w:r>
    </w:p>
    <w:p w14:paraId="2B0C28A3" w14:textId="77777777" w:rsidR="007579DC" w:rsidRPr="007579DC" w:rsidRDefault="007579DC" w:rsidP="007579DC">
      <w:pPr>
        <w:pStyle w:val="af2"/>
      </w:pPr>
      <w:r w:rsidRPr="007579DC">
        <w:t xml:space="preserve">    MatrixCalculator(app)</w:t>
      </w:r>
    </w:p>
    <w:p w14:paraId="1633E3F3" w14:textId="0C7FAE17" w:rsidR="00EF2B6E" w:rsidRPr="008A18BE" w:rsidRDefault="007579DC" w:rsidP="007579DC">
      <w:pPr>
        <w:pStyle w:val="af2"/>
        <w:rPr>
          <w:sz w:val="28"/>
          <w:szCs w:val="36"/>
        </w:rPr>
      </w:pPr>
      <w:r w:rsidRPr="007579DC">
        <w:t xml:space="preserve">    app.mainloop()</w:t>
      </w:r>
      <w:r w:rsidR="00EF2B6E" w:rsidRPr="008A18BE">
        <w:br w:type="page"/>
      </w:r>
    </w:p>
    <w:p w14:paraId="7908424B" w14:textId="4FDB4613" w:rsidR="00D217FC" w:rsidRPr="008A18BE" w:rsidRDefault="00EF2B6E" w:rsidP="00A0785E">
      <w:pPr>
        <w:pStyle w:val="13"/>
        <w:spacing w:after="0" w:line="360" w:lineRule="auto"/>
        <w:ind w:left="0"/>
        <w:jc w:val="center"/>
        <w:rPr>
          <w:lang w:val="en-US"/>
        </w:rPr>
      </w:pPr>
      <w:bookmarkStart w:id="20" w:name="_Toc150179655"/>
      <w:r>
        <w:lastRenderedPageBreak/>
        <w:t>ПРИЛОЖЕНИЕ</w:t>
      </w:r>
      <w:r w:rsidRPr="008A18BE">
        <w:rPr>
          <w:lang w:val="en-US"/>
        </w:rPr>
        <w:t xml:space="preserve"> </w:t>
      </w:r>
      <w:r>
        <w:t>Б</w:t>
      </w:r>
      <w:bookmarkEnd w:id="20"/>
    </w:p>
    <w:p w14:paraId="12C51A5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(обязательное)</w:t>
      </w:r>
    </w:p>
    <w:p w14:paraId="2E907B49" w14:textId="77777777" w:rsidR="005A4A6E" w:rsidRPr="00D6779E" w:rsidRDefault="005A4A6E" w:rsidP="005A4A6E">
      <w:pPr>
        <w:jc w:val="center"/>
        <w:rPr>
          <w:rFonts w:ascii="Times New Roman" w:hAnsi="Times New Roman" w:cs="Times New Roman"/>
          <w:sz w:val="32"/>
          <w:szCs w:val="32"/>
        </w:rPr>
      </w:pPr>
      <w:r w:rsidRPr="00D6779E">
        <w:rPr>
          <w:rFonts w:ascii="Times New Roman" w:hAnsi="Times New Roman" w:cs="Times New Roman"/>
          <w:sz w:val="32"/>
          <w:szCs w:val="32"/>
        </w:rPr>
        <w:t>Результаты выполнения программы</w:t>
      </w:r>
    </w:p>
    <w:p w14:paraId="79902D01" w14:textId="65664089" w:rsidR="00A4137A" w:rsidRDefault="00A4137A" w:rsidP="00623F02">
      <w:pPr>
        <w:pStyle w:val="11"/>
      </w:pPr>
      <w:r>
        <w:t xml:space="preserve">На рисунках Б.1, Б.2, Б.3 продемонстрированы результаты </w:t>
      </w:r>
      <w:r w:rsidR="00623F02">
        <w:t xml:space="preserve">нахождения </w:t>
      </w:r>
      <w:r w:rsidR="00623F02" w:rsidRPr="00623F02">
        <w:t>обратной матрицы методом Жордано-Гаусса</w:t>
      </w:r>
      <w:r>
        <w:t>.</w:t>
      </w:r>
    </w:p>
    <w:p w14:paraId="0C943CF0" w14:textId="2AB46624" w:rsidR="00623F02" w:rsidRDefault="00623F02" w:rsidP="00623F02">
      <w:pPr>
        <w:pStyle w:val="11"/>
      </w:pPr>
      <w:r>
        <w:rPr>
          <w:noProof/>
        </w:rPr>
        <w:drawing>
          <wp:inline distT="0" distB="0" distL="0" distR="0" wp14:anchorId="14F8D93F" wp14:editId="03C4EFAC">
            <wp:extent cx="5114286" cy="857143"/>
            <wp:effectExtent l="0" t="0" r="0" b="63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extLst>
                        <a:ext uri="{BEBA8EAE-BF5A-486C-A8C5-ECC9F3942E4B}">
                          <a14:imgProps xmlns:a14="http://schemas.microsoft.com/office/drawing/2010/main">
                            <a14:imgLayer r:embed="rId4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14286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F4C04" w14:textId="0B623C77" w:rsidR="00623F02" w:rsidRDefault="00623F02" w:rsidP="00623F02">
      <w:pPr>
        <w:pStyle w:val="11"/>
        <w:ind w:firstLine="0"/>
        <w:jc w:val="center"/>
      </w:pPr>
      <w:r>
        <w:t>Рисунок Б.1 – Выбор размерности матрицы.</w:t>
      </w:r>
    </w:p>
    <w:p w14:paraId="52B66723" w14:textId="729BB588" w:rsidR="00623F02" w:rsidRDefault="00623F02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F91C46" wp14:editId="352B3D00">
            <wp:extent cx="1971429" cy="1847619"/>
            <wp:effectExtent l="0" t="0" r="0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>
                      <a:extLst>
                        <a:ext uri="{BEBA8EAE-BF5A-486C-A8C5-ECC9F3942E4B}">
                          <a14:imgProps xmlns:a14="http://schemas.microsoft.com/office/drawing/2010/main">
                            <a14:imgLayer r:embed="rId4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1429" cy="1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900BAE" w14:textId="0387DB43" w:rsidR="00623F02" w:rsidRDefault="00623F02" w:rsidP="00623F02">
      <w:pPr>
        <w:pStyle w:val="11"/>
        <w:ind w:firstLine="0"/>
        <w:jc w:val="center"/>
      </w:pPr>
      <w:r>
        <w:t xml:space="preserve">Рисунок Б.2 </w:t>
      </w:r>
      <w:r w:rsidR="00902E2E">
        <w:t>–</w:t>
      </w:r>
      <w:r>
        <w:t xml:space="preserve"> Зада</w:t>
      </w:r>
      <w:r w:rsidR="00902E2E">
        <w:t>ём параметры матрицы 3</w:t>
      </w:r>
      <w:r w:rsidR="00902E2E">
        <w:rPr>
          <w:lang w:val="en-US"/>
        </w:rPr>
        <w:t>x</w:t>
      </w:r>
      <w:r w:rsidR="00902E2E" w:rsidRPr="00902E2E">
        <w:t>3</w:t>
      </w:r>
    </w:p>
    <w:p w14:paraId="0DF35E94" w14:textId="2A2C383A" w:rsidR="00902E2E" w:rsidRDefault="00902E2E" w:rsidP="00623F02">
      <w:pPr>
        <w:pStyle w:val="11"/>
        <w:ind w:firstLine="0"/>
        <w:jc w:val="center"/>
      </w:pPr>
      <w:r>
        <w:rPr>
          <w:noProof/>
        </w:rPr>
        <w:drawing>
          <wp:inline distT="0" distB="0" distL="0" distR="0" wp14:anchorId="18BE3B67" wp14:editId="56D00696">
            <wp:extent cx="1676190" cy="1390476"/>
            <wp:effectExtent l="0" t="0" r="635" b="6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>
                      <a:extLst>
                        <a:ext uri="{BEBA8EAE-BF5A-486C-A8C5-ECC9F3942E4B}">
                          <a14:imgProps xmlns:a14="http://schemas.microsoft.com/office/drawing/2010/main">
                            <a14:imgLayer r:embed="rId47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6190" cy="13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C17AD" w14:textId="669A2D5D" w:rsidR="005A4A6E" w:rsidRPr="00A12652" w:rsidRDefault="00902E2E" w:rsidP="00A12652">
      <w:pPr>
        <w:pStyle w:val="11"/>
        <w:ind w:firstLine="0"/>
        <w:jc w:val="center"/>
      </w:pPr>
      <w:r>
        <w:t>Рисунок Б.3 – Результат нахождения обратной матрицы</w:t>
      </w:r>
    </w:p>
    <w:sectPr w:rsidR="005A4A6E" w:rsidRPr="00A12652" w:rsidSect="00E53A14">
      <w:footerReference w:type="default" r:id="rId4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86B7990" w14:textId="77777777" w:rsidR="00E077FC" w:rsidRDefault="00E077FC" w:rsidP="00796F23">
      <w:pPr>
        <w:spacing w:after="0" w:line="240" w:lineRule="auto"/>
      </w:pPr>
      <w:r>
        <w:separator/>
      </w:r>
    </w:p>
  </w:endnote>
  <w:endnote w:type="continuationSeparator" w:id="0">
    <w:p w14:paraId="1E7D2265" w14:textId="77777777" w:rsidR="00E077FC" w:rsidRDefault="00E077FC" w:rsidP="00796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031876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379DB723" w14:textId="7E3576EC" w:rsidR="00796F23" w:rsidRPr="00A44DE4" w:rsidRDefault="00796F23" w:rsidP="00881063">
        <w:pPr>
          <w:spacing w:line="240" w:lineRule="auto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796F23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796F23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796F23">
          <w:rPr>
            <w:rFonts w:ascii="Times New Roman" w:hAnsi="Times New Roman" w:cs="Times New Roman"/>
            <w:sz w:val="24"/>
            <w:szCs w:val="24"/>
          </w:rPr>
          <w:t>2</w:t>
        </w:r>
        <w:r w:rsidRPr="00796F23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6DC03C" w14:textId="77777777" w:rsidR="00E077FC" w:rsidRDefault="00E077FC" w:rsidP="00796F23">
      <w:pPr>
        <w:spacing w:after="0" w:line="240" w:lineRule="auto"/>
      </w:pPr>
      <w:r>
        <w:separator/>
      </w:r>
    </w:p>
  </w:footnote>
  <w:footnote w:type="continuationSeparator" w:id="0">
    <w:p w14:paraId="5504243B" w14:textId="77777777" w:rsidR="00E077FC" w:rsidRDefault="00E077FC" w:rsidP="00796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2EB3"/>
    <w:multiLevelType w:val="hybridMultilevel"/>
    <w:tmpl w:val="953CA736"/>
    <w:lvl w:ilvl="0" w:tplc="041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884472"/>
    <w:multiLevelType w:val="hybridMultilevel"/>
    <w:tmpl w:val="A61CEBA2"/>
    <w:lvl w:ilvl="0" w:tplc="556C9F3E">
      <w:start w:val="1"/>
      <w:numFmt w:val="decimal"/>
      <w:lvlText w:val="%1."/>
      <w:lvlJc w:val="left"/>
      <w:pPr>
        <w:ind w:left="1114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670341B"/>
    <w:multiLevelType w:val="hybridMultilevel"/>
    <w:tmpl w:val="635E6490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915BBD"/>
    <w:multiLevelType w:val="multilevel"/>
    <w:tmpl w:val="000E7AEE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2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09A65650"/>
    <w:multiLevelType w:val="hybridMultilevel"/>
    <w:tmpl w:val="5F5471FE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B61446A"/>
    <w:multiLevelType w:val="hybridMultilevel"/>
    <w:tmpl w:val="3508C2D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0E9C22E2"/>
    <w:multiLevelType w:val="hybridMultilevel"/>
    <w:tmpl w:val="BD40F6C8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26005DE"/>
    <w:multiLevelType w:val="hybridMultilevel"/>
    <w:tmpl w:val="72FEE106"/>
    <w:lvl w:ilvl="0" w:tplc="04190011">
      <w:start w:val="1"/>
      <w:numFmt w:val="decimal"/>
      <w:lvlText w:val="%1)"/>
      <w:lvlJc w:val="left"/>
      <w:pPr>
        <w:ind w:left="1129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26DD2377"/>
    <w:multiLevelType w:val="multilevel"/>
    <w:tmpl w:val="3A04188C"/>
    <w:lvl w:ilvl="0">
      <w:start w:val="1"/>
      <w:numFmt w:val="decimal"/>
      <w:lvlText w:val="%1)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49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9" w15:restartNumberingAfterBreak="0">
    <w:nsid w:val="313E4D54"/>
    <w:multiLevelType w:val="hybridMultilevel"/>
    <w:tmpl w:val="B9405DE8"/>
    <w:lvl w:ilvl="0" w:tplc="04190011">
      <w:start w:val="1"/>
      <w:numFmt w:val="decimal"/>
      <w:lvlText w:val="%1)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18F69F7"/>
    <w:multiLevelType w:val="hybridMultilevel"/>
    <w:tmpl w:val="D1A0611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39C27AAB"/>
    <w:multiLevelType w:val="hybridMultilevel"/>
    <w:tmpl w:val="767AA032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BD87B2B"/>
    <w:multiLevelType w:val="hybridMultilevel"/>
    <w:tmpl w:val="CEA4E29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F4A3028"/>
    <w:multiLevelType w:val="hybridMultilevel"/>
    <w:tmpl w:val="537407F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3F6E235C"/>
    <w:multiLevelType w:val="hybridMultilevel"/>
    <w:tmpl w:val="83DACC7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405C4587"/>
    <w:multiLevelType w:val="hybridMultilevel"/>
    <w:tmpl w:val="84A42DA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448855CE"/>
    <w:multiLevelType w:val="hybridMultilevel"/>
    <w:tmpl w:val="07C0D5AC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51EF046B"/>
    <w:multiLevelType w:val="hybridMultilevel"/>
    <w:tmpl w:val="355A3C3A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EED6557"/>
    <w:multiLevelType w:val="hybridMultilevel"/>
    <w:tmpl w:val="851274E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61096380"/>
    <w:multiLevelType w:val="hybridMultilevel"/>
    <w:tmpl w:val="737A91D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3AFEB3B8">
      <w:start w:val="1"/>
      <w:numFmt w:val="decimal"/>
      <w:lvlText w:val="%2."/>
      <w:lvlJc w:val="left"/>
      <w:pPr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6E864A3D"/>
    <w:multiLevelType w:val="multilevel"/>
    <w:tmpl w:val="95984B92"/>
    <w:lvl w:ilvl="0">
      <w:start w:val="1"/>
      <w:numFmt w:val="decimal"/>
      <w:lvlText w:val="%1"/>
      <w:lvlJc w:val="left"/>
      <w:pPr>
        <w:ind w:left="605" w:hanging="284"/>
      </w:pPr>
      <w:rPr>
        <w:rFonts w:ascii="Times New Roman" w:eastAsia="Times New Roman" w:hAnsi="Times New Roman" w:cs="Times New Roman" w:hint="default"/>
        <w:b/>
        <w:bCs/>
        <w:i/>
        <w:iCs/>
        <w:spacing w:val="0"/>
        <w:w w:val="100"/>
        <w:sz w:val="24"/>
        <w:szCs w:val="24"/>
        <w:lang w:val="ru-RU" w:eastAsia="en-US" w:bidi="ar-SA"/>
      </w:rPr>
    </w:lvl>
    <w:lvl w:ilvl="1">
      <w:start w:val="1"/>
      <w:numFmt w:val="decimal"/>
      <w:lvlText w:val="%1.%2"/>
      <w:lvlJc w:val="left"/>
      <w:pPr>
        <w:ind w:left="965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24"/>
        <w:szCs w:val="24"/>
        <w:lang w:val="ru-RU" w:eastAsia="en-US" w:bidi="ar-SA"/>
      </w:rPr>
    </w:lvl>
    <w:lvl w:ilvl="2">
      <w:numFmt w:val="bullet"/>
      <w:lvlText w:val="•"/>
      <w:lvlJc w:val="left"/>
      <w:pPr>
        <w:ind w:left="1978" w:hanging="360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2996" w:hanging="360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015" w:hanging="360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033" w:hanging="360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052" w:hanging="360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7070" w:hanging="360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8089" w:hanging="360"/>
      </w:pPr>
      <w:rPr>
        <w:rFonts w:hint="default"/>
        <w:lang w:val="ru-RU" w:eastAsia="en-US" w:bidi="ar-SA"/>
      </w:rPr>
    </w:lvl>
  </w:abstractNum>
  <w:abstractNum w:abstractNumId="21" w15:restartNumberingAfterBreak="0">
    <w:nsid w:val="718A0607"/>
    <w:multiLevelType w:val="hybridMultilevel"/>
    <w:tmpl w:val="C5A6EC9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7227228B"/>
    <w:multiLevelType w:val="hybridMultilevel"/>
    <w:tmpl w:val="E65C00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7306754F"/>
    <w:multiLevelType w:val="hybridMultilevel"/>
    <w:tmpl w:val="5D8AF22E"/>
    <w:lvl w:ilvl="0" w:tplc="04190011">
      <w:start w:val="1"/>
      <w:numFmt w:val="decimal"/>
      <w:lvlText w:val="%1)"/>
      <w:lvlJc w:val="left"/>
      <w:pPr>
        <w:ind w:left="1928" w:hanging="5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7624051D"/>
    <w:multiLevelType w:val="hybridMultilevel"/>
    <w:tmpl w:val="2424C418"/>
    <w:lvl w:ilvl="0" w:tplc="275AFC2E">
      <w:start w:val="1"/>
      <w:numFmt w:val="decimal"/>
      <w:lvlText w:val="%1."/>
      <w:lvlJc w:val="left"/>
      <w:pPr>
        <w:ind w:left="1099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7AAE37DC"/>
    <w:multiLevelType w:val="multilevel"/>
    <w:tmpl w:val="5AE8EE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7AEC76CA"/>
    <w:multiLevelType w:val="hybridMultilevel"/>
    <w:tmpl w:val="D0E4551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 w15:restartNumberingAfterBreak="0">
    <w:nsid w:val="7EF959F5"/>
    <w:multiLevelType w:val="hybridMultilevel"/>
    <w:tmpl w:val="B39CE2AE"/>
    <w:lvl w:ilvl="0" w:tplc="0FA82466">
      <w:start w:val="1"/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3"/>
  </w:num>
  <w:num w:numId="3">
    <w:abstractNumId w:val="8"/>
  </w:num>
  <w:num w:numId="4">
    <w:abstractNumId w:val="17"/>
  </w:num>
  <w:num w:numId="5">
    <w:abstractNumId w:val="14"/>
  </w:num>
  <w:num w:numId="6">
    <w:abstractNumId w:val="11"/>
  </w:num>
  <w:num w:numId="7">
    <w:abstractNumId w:val="5"/>
  </w:num>
  <w:num w:numId="8">
    <w:abstractNumId w:val="15"/>
  </w:num>
  <w:num w:numId="9">
    <w:abstractNumId w:val="13"/>
  </w:num>
  <w:num w:numId="10">
    <w:abstractNumId w:val="18"/>
  </w:num>
  <w:num w:numId="11">
    <w:abstractNumId w:val="26"/>
  </w:num>
  <w:num w:numId="12">
    <w:abstractNumId w:val="6"/>
  </w:num>
  <w:num w:numId="13">
    <w:abstractNumId w:val="27"/>
  </w:num>
  <w:num w:numId="14">
    <w:abstractNumId w:val="22"/>
  </w:num>
  <w:num w:numId="15">
    <w:abstractNumId w:val="2"/>
  </w:num>
  <w:num w:numId="16">
    <w:abstractNumId w:val="3"/>
  </w:num>
  <w:num w:numId="17">
    <w:abstractNumId w:val="1"/>
  </w:num>
  <w:num w:numId="18">
    <w:abstractNumId w:val="0"/>
  </w:num>
  <w:num w:numId="19">
    <w:abstractNumId w:val="7"/>
  </w:num>
  <w:num w:numId="20">
    <w:abstractNumId w:val="12"/>
  </w:num>
  <w:num w:numId="21">
    <w:abstractNumId w:val="10"/>
  </w:num>
  <w:num w:numId="22">
    <w:abstractNumId w:val="19"/>
  </w:num>
  <w:num w:numId="23">
    <w:abstractNumId w:val="24"/>
  </w:num>
  <w:num w:numId="24">
    <w:abstractNumId w:val="21"/>
  </w:num>
  <w:num w:numId="25">
    <w:abstractNumId w:val="16"/>
  </w:num>
  <w:num w:numId="26">
    <w:abstractNumId w:val="20"/>
  </w:num>
  <w:num w:numId="27">
    <w:abstractNumId w:val="25"/>
  </w:num>
  <w:num w:numId="28">
    <w:abstractNumId w:val="4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37FB"/>
    <w:rsid w:val="0000489C"/>
    <w:rsid w:val="000139C2"/>
    <w:rsid w:val="000169EF"/>
    <w:rsid w:val="00016E68"/>
    <w:rsid w:val="00017AEC"/>
    <w:rsid w:val="00020807"/>
    <w:rsid w:val="000247D7"/>
    <w:rsid w:val="000252E4"/>
    <w:rsid w:val="0002553F"/>
    <w:rsid w:val="00031BD6"/>
    <w:rsid w:val="00064679"/>
    <w:rsid w:val="00071C88"/>
    <w:rsid w:val="000746A8"/>
    <w:rsid w:val="00081CFA"/>
    <w:rsid w:val="0009059C"/>
    <w:rsid w:val="000B1041"/>
    <w:rsid w:val="000B5243"/>
    <w:rsid w:val="000C2DFF"/>
    <w:rsid w:val="000E7CCF"/>
    <w:rsid w:val="000F56D8"/>
    <w:rsid w:val="00103699"/>
    <w:rsid w:val="001116C8"/>
    <w:rsid w:val="00137409"/>
    <w:rsid w:val="00137DB9"/>
    <w:rsid w:val="00157D0E"/>
    <w:rsid w:val="00167391"/>
    <w:rsid w:val="00171D9C"/>
    <w:rsid w:val="00177ABA"/>
    <w:rsid w:val="0018108C"/>
    <w:rsid w:val="00181C82"/>
    <w:rsid w:val="00190AF3"/>
    <w:rsid w:val="001A7941"/>
    <w:rsid w:val="001B770C"/>
    <w:rsid w:val="001B7E76"/>
    <w:rsid w:val="001C3353"/>
    <w:rsid w:val="001E292F"/>
    <w:rsid w:val="001F088B"/>
    <w:rsid w:val="001F3DC7"/>
    <w:rsid w:val="001F46E3"/>
    <w:rsid w:val="0021203B"/>
    <w:rsid w:val="00214845"/>
    <w:rsid w:val="00230F7E"/>
    <w:rsid w:val="00233CC2"/>
    <w:rsid w:val="00234C87"/>
    <w:rsid w:val="00241313"/>
    <w:rsid w:val="00245B5A"/>
    <w:rsid w:val="00252371"/>
    <w:rsid w:val="00277F2B"/>
    <w:rsid w:val="002813D4"/>
    <w:rsid w:val="0028710C"/>
    <w:rsid w:val="00296B13"/>
    <w:rsid w:val="002A0B97"/>
    <w:rsid w:val="002A10A4"/>
    <w:rsid w:val="002A235B"/>
    <w:rsid w:val="002B5D51"/>
    <w:rsid w:val="002B6585"/>
    <w:rsid w:val="002C372C"/>
    <w:rsid w:val="002C3C99"/>
    <w:rsid w:val="002D6D43"/>
    <w:rsid w:val="002D7549"/>
    <w:rsid w:val="002E5ED5"/>
    <w:rsid w:val="002F28C9"/>
    <w:rsid w:val="003022E0"/>
    <w:rsid w:val="00302B14"/>
    <w:rsid w:val="00313979"/>
    <w:rsid w:val="00313BFA"/>
    <w:rsid w:val="00332D5E"/>
    <w:rsid w:val="003524F9"/>
    <w:rsid w:val="0035324F"/>
    <w:rsid w:val="00375D43"/>
    <w:rsid w:val="00376D08"/>
    <w:rsid w:val="00380BD0"/>
    <w:rsid w:val="00384D35"/>
    <w:rsid w:val="00390E9F"/>
    <w:rsid w:val="003921EC"/>
    <w:rsid w:val="0039425A"/>
    <w:rsid w:val="003965AB"/>
    <w:rsid w:val="003A45EE"/>
    <w:rsid w:val="003B2646"/>
    <w:rsid w:val="003B32F4"/>
    <w:rsid w:val="003C2BB8"/>
    <w:rsid w:val="003C60F3"/>
    <w:rsid w:val="003D5031"/>
    <w:rsid w:val="003D6307"/>
    <w:rsid w:val="003E0D06"/>
    <w:rsid w:val="003E5BC4"/>
    <w:rsid w:val="003F2BD9"/>
    <w:rsid w:val="003F31E5"/>
    <w:rsid w:val="003F4572"/>
    <w:rsid w:val="004556DA"/>
    <w:rsid w:val="004724B6"/>
    <w:rsid w:val="0047396B"/>
    <w:rsid w:val="0047494C"/>
    <w:rsid w:val="004749E1"/>
    <w:rsid w:val="00484005"/>
    <w:rsid w:val="0048579A"/>
    <w:rsid w:val="004A05A8"/>
    <w:rsid w:val="004A555D"/>
    <w:rsid w:val="004A5E77"/>
    <w:rsid w:val="004B37FB"/>
    <w:rsid w:val="004C2007"/>
    <w:rsid w:val="004C303E"/>
    <w:rsid w:val="004F2869"/>
    <w:rsid w:val="004F7BAD"/>
    <w:rsid w:val="00502C97"/>
    <w:rsid w:val="005038C4"/>
    <w:rsid w:val="00507FC4"/>
    <w:rsid w:val="005254C0"/>
    <w:rsid w:val="005264DA"/>
    <w:rsid w:val="0052779F"/>
    <w:rsid w:val="00532F72"/>
    <w:rsid w:val="005553CC"/>
    <w:rsid w:val="005556A0"/>
    <w:rsid w:val="00556D45"/>
    <w:rsid w:val="00565023"/>
    <w:rsid w:val="005722C1"/>
    <w:rsid w:val="0058506F"/>
    <w:rsid w:val="005862E9"/>
    <w:rsid w:val="00591DB9"/>
    <w:rsid w:val="00596473"/>
    <w:rsid w:val="005A438B"/>
    <w:rsid w:val="005A4A6E"/>
    <w:rsid w:val="005B4C2B"/>
    <w:rsid w:val="005C2C07"/>
    <w:rsid w:val="005C6B93"/>
    <w:rsid w:val="005D2407"/>
    <w:rsid w:val="005D679C"/>
    <w:rsid w:val="005F1941"/>
    <w:rsid w:val="005F2990"/>
    <w:rsid w:val="005F3CA1"/>
    <w:rsid w:val="00607241"/>
    <w:rsid w:val="0061440D"/>
    <w:rsid w:val="006213D1"/>
    <w:rsid w:val="00622B8B"/>
    <w:rsid w:val="006237DB"/>
    <w:rsid w:val="00623F02"/>
    <w:rsid w:val="00624017"/>
    <w:rsid w:val="006509EE"/>
    <w:rsid w:val="00655A08"/>
    <w:rsid w:val="006678B1"/>
    <w:rsid w:val="00680D8F"/>
    <w:rsid w:val="00684386"/>
    <w:rsid w:val="00685D51"/>
    <w:rsid w:val="0069114B"/>
    <w:rsid w:val="00693BC7"/>
    <w:rsid w:val="00697DF8"/>
    <w:rsid w:val="006A2049"/>
    <w:rsid w:val="006B3E6D"/>
    <w:rsid w:val="006C1B7F"/>
    <w:rsid w:val="006C4C47"/>
    <w:rsid w:val="006E4A30"/>
    <w:rsid w:val="006E663C"/>
    <w:rsid w:val="006F6F14"/>
    <w:rsid w:val="00702515"/>
    <w:rsid w:val="00707033"/>
    <w:rsid w:val="007168BA"/>
    <w:rsid w:val="00716C82"/>
    <w:rsid w:val="00725404"/>
    <w:rsid w:val="0074079B"/>
    <w:rsid w:val="00742D4F"/>
    <w:rsid w:val="00745799"/>
    <w:rsid w:val="007457D8"/>
    <w:rsid w:val="00745DAD"/>
    <w:rsid w:val="007505C4"/>
    <w:rsid w:val="007579DC"/>
    <w:rsid w:val="00796C15"/>
    <w:rsid w:val="00796F23"/>
    <w:rsid w:val="007B427B"/>
    <w:rsid w:val="007C491D"/>
    <w:rsid w:val="007C5C57"/>
    <w:rsid w:val="007C6ACD"/>
    <w:rsid w:val="007C72F6"/>
    <w:rsid w:val="007D3474"/>
    <w:rsid w:val="0080155A"/>
    <w:rsid w:val="00804C4B"/>
    <w:rsid w:val="00806671"/>
    <w:rsid w:val="00823D51"/>
    <w:rsid w:val="0083623E"/>
    <w:rsid w:val="00836DC8"/>
    <w:rsid w:val="0084243E"/>
    <w:rsid w:val="008548ED"/>
    <w:rsid w:val="008646F8"/>
    <w:rsid w:val="00873F05"/>
    <w:rsid w:val="00881063"/>
    <w:rsid w:val="00891BC0"/>
    <w:rsid w:val="00897B7A"/>
    <w:rsid w:val="008A18BE"/>
    <w:rsid w:val="008A7435"/>
    <w:rsid w:val="008C179E"/>
    <w:rsid w:val="008C1B61"/>
    <w:rsid w:val="008D4365"/>
    <w:rsid w:val="008E4FE8"/>
    <w:rsid w:val="008E6DD6"/>
    <w:rsid w:val="008F6DB2"/>
    <w:rsid w:val="00902E2E"/>
    <w:rsid w:val="009144C7"/>
    <w:rsid w:val="00914AAC"/>
    <w:rsid w:val="00917CE6"/>
    <w:rsid w:val="009407B6"/>
    <w:rsid w:val="009429FC"/>
    <w:rsid w:val="009443D4"/>
    <w:rsid w:val="00944E7C"/>
    <w:rsid w:val="009515BD"/>
    <w:rsid w:val="00952426"/>
    <w:rsid w:val="00956085"/>
    <w:rsid w:val="00956EB8"/>
    <w:rsid w:val="009602BD"/>
    <w:rsid w:val="0096454E"/>
    <w:rsid w:val="00965A38"/>
    <w:rsid w:val="009701DB"/>
    <w:rsid w:val="00992DAF"/>
    <w:rsid w:val="009C561A"/>
    <w:rsid w:val="009D4A01"/>
    <w:rsid w:val="009E5661"/>
    <w:rsid w:val="00A0785E"/>
    <w:rsid w:val="00A112C6"/>
    <w:rsid w:val="00A12652"/>
    <w:rsid w:val="00A13BA2"/>
    <w:rsid w:val="00A224C7"/>
    <w:rsid w:val="00A24E7E"/>
    <w:rsid w:val="00A342A2"/>
    <w:rsid w:val="00A4137A"/>
    <w:rsid w:val="00A43B7B"/>
    <w:rsid w:val="00A44DE4"/>
    <w:rsid w:val="00A538BF"/>
    <w:rsid w:val="00A54E3E"/>
    <w:rsid w:val="00A603DA"/>
    <w:rsid w:val="00A74EFA"/>
    <w:rsid w:val="00A93B83"/>
    <w:rsid w:val="00AA44AA"/>
    <w:rsid w:val="00AA6465"/>
    <w:rsid w:val="00AB3268"/>
    <w:rsid w:val="00AB37D9"/>
    <w:rsid w:val="00AB4F6D"/>
    <w:rsid w:val="00AD4A55"/>
    <w:rsid w:val="00B0131F"/>
    <w:rsid w:val="00B03D1B"/>
    <w:rsid w:val="00B332F9"/>
    <w:rsid w:val="00B460B5"/>
    <w:rsid w:val="00B53C2F"/>
    <w:rsid w:val="00B5715F"/>
    <w:rsid w:val="00B61A7A"/>
    <w:rsid w:val="00B64A00"/>
    <w:rsid w:val="00B6537A"/>
    <w:rsid w:val="00B82AED"/>
    <w:rsid w:val="00B96202"/>
    <w:rsid w:val="00B96879"/>
    <w:rsid w:val="00BA5399"/>
    <w:rsid w:val="00BA77A7"/>
    <w:rsid w:val="00BB3C31"/>
    <w:rsid w:val="00BB5C45"/>
    <w:rsid w:val="00BC1C0F"/>
    <w:rsid w:val="00BD6C13"/>
    <w:rsid w:val="00BD72D7"/>
    <w:rsid w:val="00BF13A8"/>
    <w:rsid w:val="00BF1E75"/>
    <w:rsid w:val="00C05529"/>
    <w:rsid w:val="00C070C2"/>
    <w:rsid w:val="00C1006C"/>
    <w:rsid w:val="00C137C8"/>
    <w:rsid w:val="00C17398"/>
    <w:rsid w:val="00C22AD0"/>
    <w:rsid w:val="00C237CF"/>
    <w:rsid w:val="00C270CB"/>
    <w:rsid w:val="00C339F3"/>
    <w:rsid w:val="00C50C40"/>
    <w:rsid w:val="00C5425A"/>
    <w:rsid w:val="00C735CF"/>
    <w:rsid w:val="00CA4236"/>
    <w:rsid w:val="00CB4F3E"/>
    <w:rsid w:val="00CC13A5"/>
    <w:rsid w:val="00CC577B"/>
    <w:rsid w:val="00CF0816"/>
    <w:rsid w:val="00CF678E"/>
    <w:rsid w:val="00D00FB9"/>
    <w:rsid w:val="00D0276B"/>
    <w:rsid w:val="00D03451"/>
    <w:rsid w:val="00D05471"/>
    <w:rsid w:val="00D205BE"/>
    <w:rsid w:val="00D217FC"/>
    <w:rsid w:val="00D30BAB"/>
    <w:rsid w:val="00D33748"/>
    <w:rsid w:val="00D42465"/>
    <w:rsid w:val="00D4472A"/>
    <w:rsid w:val="00D47DF6"/>
    <w:rsid w:val="00D55D5F"/>
    <w:rsid w:val="00D61769"/>
    <w:rsid w:val="00D62C38"/>
    <w:rsid w:val="00D63B95"/>
    <w:rsid w:val="00D6779E"/>
    <w:rsid w:val="00D7115F"/>
    <w:rsid w:val="00D811CB"/>
    <w:rsid w:val="00D87045"/>
    <w:rsid w:val="00DA5576"/>
    <w:rsid w:val="00DA74D9"/>
    <w:rsid w:val="00DB1EC1"/>
    <w:rsid w:val="00DB4E00"/>
    <w:rsid w:val="00DD5656"/>
    <w:rsid w:val="00DE3250"/>
    <w:rsid w:val="00E00159"/>
    <w:rsid w:val="00E00B5D"/>
    <w:rsid w:val="00E077FC"/>
    <w:rsid w:val="00E13C4C"/>
    <w:rsid w:val="00E14866"/>
    <w:rsid w:val="00E24C28"/>
    <w:rsid w:val="00E34CE6"/>
    <w:rsid w:val="00E47328"/>
    <w:rsid w:val="00E53A14"/>
    <w:rsid w:val="00E572F3"/>
    <w:rsid w:val="00E62BE7"/>
    <w:rsid w:val="00E72BB8"/>
    <w:rsid w:val="00E746F5"/>
    <w:rsid w:val="00E91CDA"/>
    <w:rsid w:val="00EA5014"/>
    <w:rsid w:val="00EA7DD5"/>
    <w:rsid w:val="00EB50BF"/>
    <w:rsid w:val="00EC4F5E"/>
    <w:rsid w:val="00EC5F79"/>
    <w:rsid w:val="00EC7AC8"/>
    <w:rsid w:val="00ED1FF6"/>
    <w:rsid w:val="00EE0294"/>
    <w:rsid w:val="00EF2B6E"/>
    <w:rsid w:val="00F10899"/>
    <w:rsid w:val="00F43975"/>
    <w:rsid w:val="00F439C4"/>
    <w:rsid w:val="00F4553D"/>
    <w:rsid w:val="00F60097"/>
    <w:rsid w:val="00F62F05"/>
    <w:rsid w:val="00F91644"/>
    <w:rsid w:val="00FA1349"/>
    <w:rsid w:val="00FB1BFB"/>
    <w:rsid w:val="00FB69F6"/>
    <w:rsid w:val="00FC36F3"/>
    <w:rsid w:val="00FC5543"/>
    <w:rsid w:val="00FC65CF"/>
    <w:rsid w:val="00FD2389"/>
    <w:rsid w:val="00FD6B33"/>
    <w:rsid w:val="00FD7EE1"/>
    <w:rsid w:val="00FE1FBC"/>
    <w:rsid w:val="00FE4A6D"/>
    <w:rsid w:val="00FF18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9B63C2"/>
  <w15:chartTrackingRefBased/>
  <w15:docId w15:val="{B8C7732D-1EBA-4371-AD85-06B779260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92D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53C2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6739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92DA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11">
    <w:name w:val="Текст1"/>
    <w:basedOn w:val="a"/>
    <w:link w:val="12"/>
    <w:qFormat/>
    <w:rsid w:val="00BF13A8"/>
    <w:pPr>
      <w:spacing w:after="0" w:line="360" w:lineRule="auto"/>
      <w:ind w:firstLine="709"/>
      <w:jc w:val="both"/>
    </w:pPr>
    <w:rPr>
      <w:rFonts w:ascii="Times New Roman" w:hAnsi="Times New Roman" w:cs="Times New Roman"/>
      <w:sz w:val="26"/>
      <w:szCs w:val="36"/>
    </w:rPr>
  </w:style>
  <w:style w:type="character" w:customStyle="1" w:styleId="12">
    <w:name w:val="Текст1 Знак"/>
    <w:basedOn w:val="a0"/>
    <w:link w:val="11"/>
    <w:rsid w:val="00BF13A8"/>
    <w:rPr>
      <w:rFonts w:ascii="Times New Roman" w:hAnsi="Times New Roman" w:cs="Times New Roman"/>
      <w:sz w:val="26"/>
      <w:szCs w:val="36"/>
    </w:rPr>
  </w:style>
  <w:style w:type="paragraph" w:customStyle="1" w:styleId="13">
    <w:name w:val="Заголовок1"/>
    <w:basedOn w:val="a"/>
    <w:next w:val="11"/>
    <w:link w:val="14"/>
    <w:qFormat/>
    <w:rsid w:val="00806671"/>
    <w:pPr>
      <w:spacing w:after="851" w:line="240" w:lineRule="auto"/>
      <w:ind w:left="851"/>
      <w:jc w:val="both"/>
      <w:outlineLvl w:val="0"/>
    </w:pPr>
    <w:rPr>
      <w:rFonts w:ascii="Times New Roman" w:hAnsi="Times New Roman" w:cs="Times New Roman"/>
      <w:sz w:val="36"/>
      <w:szCs w:val="36"/>
    </w:rPr>
  </w:style>
  <w:style w:type="character" w:customStyle="1" w:styleId="14">
    <w:name w:val="Заголовок1 Знак"/>
    <w:basedOn w:val="a0"/>
    <w:link w:val="13"/>
    <w:rsid w:val="00806671"/>
    <w:rPr>
      <w:rFonts w:ascii="Times New Roman" w:hAnsi="Times New Roman" w:cs="Times New Roman"/>
      <w:sz w:val="36"/>
      <w:szCs w:val="36"/>
    </w:rPr>
  </w:style>
  <w:style w:type="paragraph" w:customStyle="1" w:styleId="15">
    <w:name w:val="Подзаголовок1"/>
    <w:basedOn w:val="13"/>
    <w:next w:val="11"/>
    <w:link w:val="16"/>
    <w:qFormat/>
    <w:rsid w:val="00B460B5"/>
    <w:pPr>
      <w:spacing w:after="567"/>
      <w:outlineLvl w:val="1"/>
    </w:pPr>
    <w:rPr>
      <w:sz w:val="34"/>
      <w:szCs w:val="32"/>
    </w:rPr>
  </w:style>
  <w:style w:type="character" w:customStyle="1" w:styleId="16">
    <w:name w:val="Подзаголовок1 Знак"/>
    <w:basedOn w:val="14"/>
    <w:link w:val="15"/>
    <w:rsid w:val="00B460B5"/>
    <w:rPr>
      <w:rFonts w:ascii="Times New Roman" w:hAnsi="Times New Roman" w:cs="Times New Roman"/>
      <w:sz w:val="34"/>
      <w:szCs w:val="32"/>
    </w:rPr>
  </w:style>
  <w:style w:type="table" w:styleId="a3">
    <w:name w:val="Table Grid"/>
    <w:aliases w:val="Сетка таблицы GR"/>
    <w:basedOn w:val="a1"/>
    <w:uiPriority w:val="39"/>
    <w:rsid w:val="00AA44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214845"/>
    <w:rPr>
      <w:color w:val="808080"/>
    </w:rPr>
  </w:style>
  <w:style w:type="paragraph" w:customStyle="1" w:styleId="a5">
    <w:name w:val="Текст к таблице"/>
    <w:basedOn w:val="a"/>
    <w:link w:val="a6"/>
    <w:qFormat/>
    <w:rsid w:val="004C303E"/>
    <w:pPr>
      <w:spacing w:after="0" w:line="360" w:lineRule="auto"/>
      <w:jc w:val="both"/>
    </w:pPr>
    <w:rPr>
      <w:rFonts w:ascii="Times New Roman" w:hAnsi="Times New Roman"/>
      <w:sz w:val="24"/>
    </w:rPr>
  </w:style>
  <w:style w:type="character" w:customStyle="1" w:styleId="a6">
    <w:name w:val="Текст к таблице Знак"/>
    <w:basedOn w:val="a0"/>
    <w:link w:val="a5"/>
    <w:rsid w:val="004C303E"/>
    <w:rPr>
      <w:rFonts w:ascii="Times New Roman" w:hAnsi="Times New Roman"/>
      <w:sz w:val="24"/>
    </w:rPr>
  </w:style>
  <w:style w:type="character" w:styleId="HTML">
    <w:name w:val="HTML Code"/>
    <w:basedOn w:val="a0"/>
    <w:uiPriority w:val="99"/>
    <w:semiHidden/>
    <w:unhideWhenUsed/>
    <w:rsid w:val="006509EE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Лекции"/>
    <w:basedOn w:val="a"/>
    <w:link w:val="a8"/>
    <w:rsid w:val="004C303E"/>
    <w:pPr>
      <w:spacing w:after="0" w:line="360" w:lineRule="auto"/>
      <w:ind w:firstLine="851"/>
      <w:jc w:val="both"/>
    </w:pPr>
    <w:rPr>
      <w:rFonts w:ascii="Times New Roman" w:hAnsi="Times New Roman"/>
      <w:sz w:val="28"/>
    </w:rPr>
  </w:style>
  <w:style w:type="character" w:customStyle="1" w:styleId="a8">
    <w:name w:val="Лекции Знак"/>
    <w:basedOn w:val="a0"/>
    <w:link w:val="a7"/>
    <w:rsid w:val="004C303E"/>
    <w:rPr>
      <w:rFonts w:ascii="Times New Roman" w:hAnsi="Times New Roman"/>
      <w:sz w:val="28"/>
    </w:rPr>
  </w:style>
  <w:style w:type="paragraph" w:styleId="a9">
    <w:name w:val="header"/>
    <w:basedOn w:val="a"/>
    <w:link w:val="aa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796F23"/>
  </w:style>
  <w:style w:type="paragraph" w:styleId="ab">
    <w:name w:val="footer"/>
    <w:basedOn w:val="a"/>
    <w:link w:val="ac"/>
    <w:uiPriority w:val="99"/>
    <w:unhideWhenUsed/>
    <w:rsid w:val="00796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796F23"/>
  </w:style>
  <w:style w:type="paragraph" w:styleId="ad">
    <w:name w:val="TOC Heading"/>
    <w:basedOn w:val="1"/>
    <w:next w:val="a"/>
    <w:uiPriority w:val="39"/>
    <w:unhideWhenUsed/>
    <w:qFormat/>
    <w:rsid w:val="00992DAF"/>
    <w:pPr>
      <w:outlineLvl w:val="9"/>
    </w:pPr>
    <w:rPr>
      <w:lang w:eastAsia="ru-RU"/>
    </w:rPr>
  </w:style>
  <w:style w:type="paragraph" w:styleId="17">
    <w:name w:val="toc 1"/>
    <w:basedOn w:val="a"/>
    <w:next w:val="a"/>
    <w:autoRedefine/>
    <w:uiPriority w:val="39"/>
    <w:unhideWhenUsed/>
    <w:rsid w:val="009515BD"/>
    <w:pPr>
      <w:tabs>
        <w:tab w:val="right" w:leader="dot" w:pos="9345"/>
      </w:tabs>
      <w:spacing w:after="100"/>
    </w:pPr>
    <w:rPr>
      <w:rFonts w:ascii="Times New Roman" w:hAnsi="Times New Roman" w:cs="Times New Roman"/>
      <w:noProof/>
    </w:rPr>
  </w:style>
  <w:style w:type="paragraph" w:styleId="21">
    <w:name w:val="toc 2"/>
    <w:basedOn w:val="a"/>
    <w:next w:val="a"/>
    <w:link w:val="22"/>
    <w:autoRedefine/>
    <w:uiPriority w:val="39"/>
    <w:unhideWhenUsed/>
    <w:rsid w:val="00992DAF"/>
    <w:pPr>
      <w:spacing w:after="100"/>
      <w:ind w:left="220"/>
    </w:pPr>
  </w:style>
  <w:style w:type="character" w:styleId="ae">
    <w:name w:val="Hyperlink"/>
    <w:basedOn w:val="a0"/>
    <w:uiPriority w:val="99"/>
    <w:unhideWhenUsed/>
    <w:rsid w:val="00992DAF"/>
    <w:rPr>
      <w:color w:val="0563C1" w:themeColor="hyperlink"/>
      <w:u w:val="single"/>
    </w:rPr>
  </w:style>
  <w:style w:type="paragraph" w:customStyle="1" w:styleId="pStyle">
    <w:name w:val="pStyle"/>
    <w:rsid w:val="00484005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customStyle="1" w:styleId="myOwnTableStyle">
    <w:name w:val="myOwnTableStyle"/>
    <w:uiPriority w:val="99"/>
    <w:rsid w:val="00484005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Borders>
        <w:top w:val="single" w:sz="6" w:space="0" w:color="006699"/>
        <w:left w:val="single" w:sz="6" w:space="0" w:color="006699"/>
        <w:bottom w:val="single" w:sz="6" w:space="0" w:color="006699"/>
        <w:right w:val="single" w:sz="6" w:space="0" w:color="006699"/>
        <w:insideH w:val="single" w:sz="6" w:space="0" w:color="006699"/>
        <w:insideV w:val="single" w:sz="6" w:space="0" w:color="006699"/>
      </w:tblBorders>
      <w:tblCellMar>
        <w:top w:w="80" w:type="dxa"/>
        <w:left w:w="80" w:type="dxa"/>
        <w:bottom w:w="80" w:type="dxa"/>
        <w:right w:w="80" w:type="dxa"/>
      </w:tblCellMar>
    </w:tblPr>
  </w:style>
  <w:style w:type="paragraph" w:styleId="af">
    <w:name w:val="List Paragraph"/>
    <w:basedOn w:val="a"/>
    <w:uiPriority w:val="1"/>
    <w:qFormat/>
    <w:rsid w:val="00FB1BFB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B53C2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0">
    <w:name w:val="Unresolved Mention"/>
    <w:basedOn w:val="a0"/>
    <w:uiPriority w:val="99"/>
    <w:semiHidden/>
    <w:unhideWhenUsed/>
    <w:rsid w:val="006A2049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6A2049"/>
    <w:rPr>
      <w:color w:val="954F72" w:themeColor="followedHyperlink"/>
      <w:u w:val="single"/>
    </w:rPr>
  </w:style>
  <w:style w:type="paragraph" w:customStyle="1" w:styleId="af2">
    <w:name w:val="Код"/>
    <w:basedOn w:val="a"/>
    <w:link w:val="af3"/>
    <w:qFormat/>
    <w:rsid w:val="006237DB"/>
    <w:pPr>
      <w:spacing w:after="0" w:line="360" w:lineRule="auto"/>
    </w:pPr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paragraph" w:customStyle="1" w:styleId="af4">
    <w:name w:val="Содержание текст"/>
    <w:basedOn w:val="21"/>
    <w:link w:val="af5"/>
    <w:qFormat/>
    <w:rsid w:val="006F6F14"/>
    <w:pPr>
      <w:tabs>
        <w:tab w:val="right" w:leader="dot" w:pos="9345"/>
      </w:tabs>
      <w:spacing w:line="360" w:lineRule="auto"/>
      <w:jc w:val="right"/>
    </w:pPr>
    <w:rPr>
      <w:rFonts w:ascii="Times New Roman" w:hAnsi="Times New Roman" w:cs="Times New Roman"/>
      <w:noProof/>
      <w:sz w:val="26"/>
      <w:szCs w:val="26"/>
    </w:rPr>
  </w:style>
  <w:style w:type="character" w:customStyle="1" w:styleId="af3">
    <w:name w:val="Код Знак"/>
    <w:basedOn w:val="a0"/>
    <w:link w:val="af2"/>
    <w:rsid w:val="006237DB"/>
    <w:rPr>
      <w:rFonts w:ascii="Times New Roman" w:eastAsia="Times New Roman" w:hAnsi="Times New Roman" w:cs="Times New Roman"/>
      <w:sz w:val="26"/>
      <w:szCs w:val="21"/>
      <w:lang w:val="en-US" w:eastAsia="ru-RU"/>
    </w:rPr>
  </w:style>
  <w:style w:type="character" w:customStyle="1" w:styleId="22">
    <w:name w:val="Оглавление 2 Знак"/>
    <w:basedOn w:val="a0"/>
    <w:link w:val="21"/>
    <w:uiPriority w:val="39"/>
    <w:rsid w:val="006F6F14"/>
  </w:style>
  <w:style w:type="character" w:customStyle="1" w:styleId="af5">
    <w:name w:val="Содержание текст Знак"/>
    <w:basedOn w:val="22"/>
    <w:link w:val="af4"/>
    <w:rsid w:val="006F6F14"/>
    <w:rPr>
      <w:rFonts w:ascii="Times New Roman" w:hAnsi="Times New Roman" w:cs="Times New Roman"/>
      <w:noProof/>
      <w:sz w:val="26"/>
      <w:szCs w:val="26"/>
    </w:rPr>
  </w:style>
  <w:style w:type="paragraph" w:styleId="af6">
    <w:name w:val="Body Text"/>
    <w:basedOn w:val="a"/>
    <w:link w:val="af7"/>
    <w:uiPriority w:val="1"/>
    <w:unhideWhenUsed/>
    <w:qFormat/>
    <w:rsid w:val="00CF678E"/>
    <w:pPr>
      <w:widowControl w:val="0"/>
      <w:spacing w:before="160" w:after="0" w:line="240" w:lineRule="auto"/>
      <w:ind w:left="102" w:firstLine="707"/>
    </w:pPr>
    <w:rPr>
      <w:rFonts w:ascii="Times New Roman" w:eastAsia="Times New Roman" w:hAnsi="Times New Roman"/>
      <w:sz w:val="28"/>
      <w:szCs w:val="28"/>
      <w:lang w:val="en-US"/>
    </w:rPr>
  </w:style>
  <w:style w:type="character" w:customStyle="1" w:styleId="af7">
    <w:name w:val="Основной текст Знак"/>
    <w:basedOn w:val="a0"/>
    <w:link w:val="af6"/>
    <w:uiPriority w:val="1"/>
    <w:rsid w:val="00CF678E"/>
    <w:rPr>
      <w:rFonts w:ascii="Times New Roman" w:eastAsia="Times New Roman" w:hAnsi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CF678E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CF678E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  <w:style w:type="character" w:customStyle="1" w:styleId="30">
    <w:name w:val="Заголовок 3 Знак"/>
    <w:basedOn w:val="a0"/>
    <w:link w:val="3"/>
    <w:uiPriority w:val="9"/>
    <w:semiHidden/>
    <w:rsid w:val="0016739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970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4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280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4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2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0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9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6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0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0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5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7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0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3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43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0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9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4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4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76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3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4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25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3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5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0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3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2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5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5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1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8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2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2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0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0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7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91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44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4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3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4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1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5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0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7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8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1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2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4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7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86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4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1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2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6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9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6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2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33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8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2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09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1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1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9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56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6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7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9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77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84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25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65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3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8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3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8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4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2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33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0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97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7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341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741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7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52579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97047660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73770321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28446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55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90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0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15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13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82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2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62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1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25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16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6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1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45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07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1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2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54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0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9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63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0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5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49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8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60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6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9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36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7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50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1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82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48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65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3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56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4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5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34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8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5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7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1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53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1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2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1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3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1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7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8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7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04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01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0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9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8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6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02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5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9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2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33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85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2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4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0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7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66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91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1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4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5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95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4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65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8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0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0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64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2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5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0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00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67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5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05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5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56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4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1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35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4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1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4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8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00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3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0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97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56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36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59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77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9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67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06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09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50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3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8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8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00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8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66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8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3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9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1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43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95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1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5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2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38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3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95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6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0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7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5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2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0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2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75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8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7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1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7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0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63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7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88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4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68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37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6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02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6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46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9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8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6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36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83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84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08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0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69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2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2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67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7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76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7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6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12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0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8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62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3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7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1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55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1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7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755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76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56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6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1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62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467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6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14213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672150884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6047335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  <w:div w:id="193632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92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33471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49650140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  <w:div w:id="138367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26" Type="http://schemas.openxmlformats.org/officeDocument/2006/relationships/image" Target="media/image10.png"/><Relationship Id="rId39" Type="http://schemas.openxmlformats.org/officeDocument/2006/relationships/hyperlink" Target="https://stackoverflow.com/" TargetMode="External"/><Relationship Id="rId21" Type="http://schemas.microsoft.com/office/2007/relationships/hdphoto" Target="media/hdphoto4.wdp"/><Relationship Id="rId34" Type="http://schemas.openxmlformats.org/officeDocument/2006/relationships/image" Target="media/image14.png"/><Relationship Id="rId42" Type="http://schemas.openxmlformats.org/officeDocument/2006/relationships/image" Target="media/image16.png"/><Relationship Id="rId47" Type="http://schemas.microsoft.com/office/2007/relationships/hdphoto" Target="media/hdphoto15.wdp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microsoft.com/office/2007/relationships/hdphoto" Target="media/hdphoto8.wdp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png"/><Relationship Id="rId32" Type="http://schemas.openxmlformats.org/officeDocument/2006/relationships/image" Target="media/image13.png"/><Relationship Id="rId37" Type="http://schemas.microsoft.com/office/2007/relationships/hdphoto" Target="media/hdphoto12.wdp"/><Relationship Id="rId40" Type="http://schemas.openxmlformats.org/officeDocument/2006/relationships/hyperlink" Target="https://numpy.org/doc/stable/" TargetMode="External"/><Relationship Id="rId45" Type="http://schemas.microsoft.com/office/2007/relationships/hdphoto" Target="media/hdphoto14.wdp"/><Relationship Id="rId5" Type="http://schemas.openxmlformats.org/officeDocument/2006/relationships/webSettings" Target="webSettings.xml"/><Relationship Id="rId15" Type="http://schemas.microsoft.com/office/2007/relationships/hdphoto" Target="media/hdphoto1.wdp"/><Relationship Id="rId23" Type="http://schemas.microsoft.com/office/2007/relationships/hdphoto" Target="media/hdphoto5.wdp"/><Relationship Id="rId28" Type="http://schemas.openxmlformats.org/officeDocument/2006/relationships/image" Target="media/image11.png"/><Relationship Id="rId36" Type="http://schemas.openxmlformats.org/officeDocument/2006/relationships/image" Target="media/image15.png"/><Relationship Id="rId49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microsoft.com/office/2007/relationships/hdphoto" Target="media/hdphoto3.wdp"/><Relationship Id="rId31" Type="http://schemas.microsoft.com/office/2007/relationships/hdphoto" Target="media/hdphoto9.wdp"/><Relationship Id="rId44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image" Target="media/image8.png"/><Relationship Id="rId27" Type="http://schemas.microsoft.com/office/2007/relationships/hdphoto" Target="media/hdphoto7.wdp"/><Relationship Id="rId30" Type="http://schemas.openxmlformats.org/officeDocument/2006/relationships/image" Target="media/image12.png"/><Relationship Id="rId35" Type="http://schemas.microsoft.com/office/2007/relationships/hdphoto" Target="media/hdphoto11.wdp"/><Relationship Id="rId43" Type="http://schemas.microsoft.com/office/2007/relationships/hdphoto" Target="media/hdphoto13.wdp"/><Relationship Id="rId48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microsoft.com/office/2007/relationships/hdphoto" Target="media/hdphoto2.wdp"/><Relationship Id="rId25" Type="http://schemas.microsoft.com/office/2007/relationships/hdphoto" Target="media/hdphoto6.wdp"/><Relationship Id="rId33" Type="http://schemas.microsoft.com/office/2007/relationships/hdphoto" Target="media/hdphoto10.wdp"/><Relationship Id="rId38" Type="http://schemas.openxmlformats.org/officeDocument/2006/relationships/hyperlink" Target="https://docs.python.org/3/" TargetMode="External"/><Relationship Id="rId46" Type="http://schemas.openxmlformats.org/officeDocument/2006/relationships/image" Target="media/image18.png"/><Relationship Id="rId20" Type="http://schemas.openxmlformats.org/officeDocument/2006/relationships/image" Target="media/image7.png"/><Relationship Id="rId41" Type="http://schemas.openxmlformats.org/officeDocument/2006/relationships/hyperlink" Target="https://www.geeksforgeeks.org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E28407-F6FA-44AA-A4E3-A670708AB0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2</TotalTime>
  <Pages>37</Pages>
  <Words>5666</Words>
  <Characters>32301</Characters>
  <Application>Microsoft Office Word</Application>
  <DocSecurity>0</DocSecurity>
  <Lines>269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8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de</dc:creator>
  <cp:keywords/>
  <dc:description/>
  <cp:lastModifiedBy>Новиков А. С.</cp:lastModifiedBy>
  <cp:revision>331</cp:revision>
  <dcterms:created xsi:type="dcterms:W3CDTF">2023-09-13T09:28:00Z</dcterms:created>
  <dcterms:modified xsi:type="dcterms:W3CDTF">2023-11-06T13:23:00Z</dcterms:modified>
</cp:coreProperties>
</file>